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033D" w:rsidRPr="00826428" w:rsidRDefault="00C77579" w:rsidP="0057033D">
      <w:pPr>
        <w:jc w:val="center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Unfs</w:t>
      </w:r>
      <w:r>
        <w:rPr>
          <w:rFonts w:ascii="Arial" w:hAnsi="Arial" w:cs="Arial" w:hint="eastAsia"/>
          <w:sz w:val="36"/>
          <w:szCs w:val="36"/>
        </w:rPr>
        <w:t>分析</w:t>
      </w:r>
    </w:p>
    <w:p w:rsidR="0057033D" w:rsidRDefault="0057033D" w:rsidP="0057033D">
      <w:pPr>
        <w:rPr>
          <w:rFonts w:ascii="Arial" w:hAnsi="Arial" w:cs="Arial"/>
        </w:rPr>
      </w:pPr>
    </w:p>
    <w:p w:rsidR="0057033D" w:rsidRDefault="0057033D" w:rsidP="0057033D">
      <w:pPr>
        <w:tabs>
          <w:tab w:val="left" w:pos="640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ab/>
      </w:r>
      <w:proofErr w:type="gramStart"/>
      <w:r>
        <w:rPr>
          <w:rFonts w:ascii="Arial" w:hAnsi="Arial" w:cs="Arial" w:hint="eastAsia"/>
          <w:sz w:val="24"/>
          <w:szCs w:val="24"/>
        </w:rPr>
        <w:t>Q</w:t>
      </w:r>
      <w:r>
        <w:rPr>
          <w:rFonts w:ascii="Arial" w:hAnsi="Arial" w:cs="Arial"/>
          <w:sz w:val="24"/>
          <w:szCs w:val="24"/>
        </w:rPr>
        <w:t>.L.</w:t>
      </w:r>
      <w:proofErr w:type="gramEnd"/>
    </w:p>
    <w:p w:rsidR="0057033D" w:rsidRPr="000F1311" w:rsidRDefault="0057033D" w:rsidP="0057033D">
      <w:pPr>
        <w:tabs>
          <w:tab w:val="left" w:pos="619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ab/>
        <w:t>2013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8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1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084056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7033D" w:rsidRDefault="0057033D">
          <w:pPr>
            <w:pStyle w:val="TOC"/>
          </w:pPr>
          <w:r>
            <w:rPr>
              <w:lang w:val="zh-CN"/>
            </w:rPr>
            <w:t>目录</w:t>
          </w:r>
        </w:p>
        <w:p w:rsidR="00D66CF9" w:rsidRDefault="005703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092515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16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的数据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7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常数和文件模式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8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调用返回值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9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类型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0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句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1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属性结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2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</w:t>
            </w:r>
            <w:r w:rsidR="00D66CF9" w:rsidRPr="00D21DEE">
              <w:rPr>
                <w:rStyle w:val="a5"/>
                <w:rFonts w:hint="eastAsia"/>
                <w:noProof/>
              </w:rPr>
              <w:t>的常用返回值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23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Daemon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4" w:history="1">
            <w:r w:rsidR="00D66CF9" w:rsidRPr="00D21DEE">
              <w:rPr>
                <w:rStyle w:val="a5"/>
                <w:noProof/>
              </w:rPr>
              <w:t>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ain</w:t>
            </w:r>
            <w:r w:rsidR="00D66CF9" w:rsidRPr="00D21DEE">
              <w:rPr>
                <w:rStyle w:val="a5"/>
                <w:rFonts w:hint="eastAsia"/>
                <w:noProof/>
              </w:rPr>
              <w:t>（）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5" w:history="1">
            <w:r w:rsidR="00D66CF9" w:rsidRPr="00D21DEE">
              <w:rPr>
                <w:rStyle w:val="a5"/>
                <w:noProof/>
              </w:rPr>
              <w:t>1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6" w:history="1">
            <w:r w:rsidR="00D66CF9" w:rsidRPr="00D21DEE">
              <w:rPr>
                <w:rStyle w:val="a5"/>
                <w:noProof/>
              </w:rPr>
              <w:t>1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7" w:history="1">
            <w:r w:rsidR="00D66CF9" w:rsidRPr="00D21DEE">
              <w:rPr>
                <w:rStyle w:val="a5"/>
                <w:noProof/>
              </w:rPr>
              <w:t>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rse_options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8" w:history="1">
            <w:r w:rsidR="00D66CF9" w:rsidRPr="00D21DEE">
              <w:rPr>
                <w:rStyle w:val="a5"/>
                <w:noProof/>
              </w:rPr>
              <w:t>1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9" w:history="1">
            <w:r w:rsidR="00D66CF9" w:rsidRPr="00D21DEE">
              <w:rPr>
                <w:rStyle w:val="a5"/>
                <w:noProof/>
              </w:rPr>
              <w:t>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nfs_service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0" w:history="1">
            <w:r w:rsidR="00D66CF9" w:rsidRPr="00D21DEE">
              <w:rPr>
                <w:rStyle w:val="a5"/>
                <w:noProof/>
              </w:rPr>
              <w:t>1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1" w:history="1">
            <w:r w:rsidR="00D66CF9" w:rsidRPr="00D21DEE">
              <w:rPr>
                <w:rStyle w:val="a5"/>
                <w:noProof/>
              </w:rPr>
              <w:t>1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2" w:history="1">
            <w:r w:rsidR="00D66CF9" w:rsidRPr="00D21DEE">
              <w:rPr>
                <w:rStyle w:val="a5"/>
                <w:noProof/>
              </w:rPr>
              <w:t>1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3_program_3 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3" w:history="1">
            <w:r w:rsidR="00D66CF9" w:rsidRPr="00D21DEE">
              <w:rPr>
                <w:rStyle w:val="a5"/>
                <w:noProof/>
              </w:rPr>
              <w:t>1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4" w:history="1">
            <w:r w:rsidR="00D66CF9" w:rsidRPr="00D21DEE">
              <w:rPr>
                <w:rStyle w:val="a5"/>
                <w:noProof/>
              </w:rPr>
              <w:t>1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5" w:history="1">
            <w:r w:rsidR="00D66CF9" w:rsidRPr="00D21DEE">
              <w:rPr>
                <w:rStyle w:val="a5"/>
                <w:noProof/>
              </w:rPr>
              <w:t>1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mount_service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6" w:history="1">
            <w:r w:rsidR="00D66CF9" w:rsidRPr="00D21DEE">
              <w:rPr>
                <w:rStyle w:val="a5"/>
                <w:noProof/>
              </w:rPr>
              <w:t>1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7" w:history="1">
            <w:r w:rsidR="00D66CF9" w:rsidRPr="00D21DEE">
              <w:rPr>
                <w:rStyle w:val="a5"/>
                <w:noProof/>
              </w:rPr>
              <w:t>1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8" w:history="1">
            <w:r w:rsidR="00D66CF9" w:rsidRPr="00D21DEE">
              <w:rPr>
                <w:rStyle w:val="a5"/>
                <w:noProof/>
              </w:rPr>
              <w:t>1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prog_3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9" w:history="1">
            <w:r w:rsidR="00D66CF9" w:rsidRPr="00D21DEE">
              <w:rPr>
                <w:rStyle w:val="a5"/>
                <w:noProof/>
              </w:rPr>
              <w:t>1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0" w:history="1">
            <w:r w:rsidR="00D66CF9" w:rsidRPr="00D21DEE">
              <w:rPr>
                <w:rStyle w:val="a5"/>
                <w:noProof/>
              </w:rPr>
              <w:t>1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1" w:history="1">
            <w:r w:rsidR="00D66CF9" w:rsidRPr="00D21DEE">
              <w:rPr>
                <w:rStyle w:val="a5"/>
                <w:noProof/>
              </w:rPr>
              <w:t>1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svc_run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2" w:history="1">
            <w:r w:rsidR="00D66CF9" w:rsidRPr="00D21DEE">
              <w:rPr>
                <w:rStyle w:val="a5"/>
                <w:noProof/>
              </w:rPr>
              <w:t>1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3" w:history="1">
            <w:r w:rsidR="00D66CF9" w:rsidRPr="00D21DEE">
              <w:rPr>
                <w:rStyle w:val="a5"/>
                <w:noProof/>
              </w:rPr>
              <w:t>1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44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5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mountres3 * mountproc_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6" w:history="1">
            <w:r w:rsidR="00D66CF9" w:rsidRPr="00D21DEE">
              <w:rPr>
                <w:rStyle w:val="a5"/>
                <w:noProof/>
              </w:rPr>
              <w:t>2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7" w:history="1">
            <w:r w:rsidR="00D66CF9" w:rsidRPr="00D21DEE">
              <w:rPr>
                <w:rStyle w:val="a5"/>
                <w:noProof/>
              </w:rPr>
              <w:t>2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8" w:history="1">
            <w:r w:rsidR="00D66CF9" w:rsidRPr="00D21DEE">
              <w:rPr>
                <w:rStyle w:val="a5"/>
                <w:noProof/>
              </w:rPr>
              <w:t>2.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9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void * mountproc_u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0" w:history="1">
            <w:r w:rsidR="00D66CF9" w:rsidRPr="00D21DEE">
              <w:rPr>
                <w:rStyle w:val="a5"/>
                <w:noProof/>
              </w:rPr>
              <w:t>2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1" w:history="1">
            <w:r w:rsidR="00D66CF9" w:rsidRPr="00D21DEE">
              <w:rPr>
                <w:rStyle w:val="a5"/>
                <w:noProof/>
              </w:rPr>
              <w:t>2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2" w:history="1">
            <w:r w:rsidR="00D66CF9" w:rsidRPr="00D21DEE">
              <w:rPr>
                <w:rStyle w:val="a5"/>
                <w:noProof/>
              </w:rPr>
              <w:t>2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3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umntall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4" w:history="1">
            <w:r w:rsidR="00D66CF9" w:rsidRPr="00D21DEE">
              <w:rPr>
                <w:rStyle w:val="a5"/>
                <w:noProof/>
              </w:rPr>
              <w:t>2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5" w:history="1">
            <w:r w:rsidR="00D66CF9" w:rsidRPr="00D21DEE">
              <w:rPr>
                <w:rStyle w:val="a5"/>
                <w:noProof/>
              </w:rPr>
              <w:t>2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6" w:history="1">
            <w:r w:rsidR="00D66CF9" w:rsidRPr="00D21DEE">
              <w:rPr>
                <w:rStyle w:val="a5"/>
                <w:noProof/>
              </w:rPr>
              <w:t>2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7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null_3_svc(void *, struct svc_req *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8" w:history="1">
            <w:r w:rsidR="00D66CF9" w:rsidRPr="00D21DEE">
              <w:rPr>
                <w:rStyle w:val="a5"/>
                <w:noProof/>
              </w:rPr>
              <w:t>2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9" w:history="1">
            <w:r w:rsidR="00D66CF9" w:rsidRPr="00D21DEE">
              <w:rPr>
                <w:rStyle w:val="a5"/>
                <w:noProof/>
              </w:rPr>
              <w:t>2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0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exports * mountproc_export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1" w:history="1">
            <w:r w:rsidR="00D66CF9" w:rsidRPr="00D21DEE">
              <w:rPr>
                <w:rStyle w:val="a5"/>
                <w:noProof/>
              </w:rPr>
              <w:t>2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2" w:history="1">
            <w:r w:rsidR="00D66CF9" w:rsidRPr="00D21DEE">
              <w:rPr>
                <w:rStyle w:val="a5"/>
                <w:noProof/>
              </w:rPr>
              <w:t>2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3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list * mountproc_dump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4" w:history="1">
            <w:r w:rsidR="00D66CF9" w:rsidRPr="00D21DEE">
              <w:rPr>
                <w:rStyle w:val="a5"/>
                <w:noProof/>
              </w:rPr>
              <w:t>2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5" w:history="1">
            <w:r w:rsidR="00D66CF9" w:rsidRPr="00D21DEE">
              <w:rPr>
                <w:rStyle w:val="a5"/>
                <w:noProof/>
              </w:rPr>
              <w:t>2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6" w:history="1">
            <w:r w:rsidR="00D66CF9" w:rsidRPr="00D21DEE">
              <w:rPr>
                <w:rStyle w:val="a5"/>
                <w:noProof/>
              </w:rPr>
              <w:t>2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add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7" w:history="1">
            <w:r w:rsidR="00D66CF9" w:rsidRPr="00D21DEE">
              <w:rPr>
                <w:rStyle w:val="a5"/>
                <w:noProof/>
              </w:rPr>
              <w:t>2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8" w:history="1">
            <w:r w:rsidR="00D66CF9" w:rsidRPr="00D21DEE">
              <w:rPr>
                <w:rStyle w:val="a5"/>
                <w:noProof/>
              </w:rPr>
              <w:t>2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9" w:history="1">
            <w:r w:rsidR="00D66CF9" w:rsidRPr="00D21DEE">
              <w:rPr>
                <w:rStyle w:val="a5"/>
                <w:noProof/>
              </w:rPr>
              <w:t>2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remove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0" w:history="1">
            <w:r w:rsidR="00D66CF9" w:rsidRPr="00D21DEE">
              <w:rPr>
                <w:rStyle w:val="a5"/>
                <w:noProof/>
              </w:rPr>
              <w:t>2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1" w:history="1">
            <w:r w:rsidR="00D66CF9" w:rsidRPr="00D21DEE">
              <w:rPr>
                <w:rStyle w:val="a5"/>
                <w:noProof/>
              </w:rPr>
              <w:t>2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72" w:history="1">
            <w:r w:rsidR="00D66CF9" w:rsidRPr="00D21DEE">
              <w:rPr>
                <w:rStyle w:val="a5"/>
                <w:noProof/>
              </w:rPr>
              <w:t>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3" w:history="1">
            <w:r w:rsidR="00D66CF9" w:rsidRPr="00D21DEE">
              <w:rPr>
                <w:rStyle w:val="a5"/>
                <w:noProof/>
              </w:rPr>
              <w:t>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nfsproc3_null_3_svc(U(void *argp), U(struct svc_req *rqstp)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4" w:history="1">
            <w:r w:rsidR="00D66CF9" w:rsidRPr="00D21DEE">
              <w:rPr>
                <w:rStyle w:val="a5"/>
                <w:noProof/>
              </w:rPr>
              <w:t>3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5" w:history="1">
            <w:r w:rsidR="00D66CF9" w:rsidRPr="00D21DEE">
              <w:rPr>
                <w:rStyle w:val="a5"/>
                <w:noProof/>
              </w:rPr>
              <w:t>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INFO3res *nfsproc3_fsinfo_3_svc(FSINFO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6" w:history="1">
            <w:r w:rsidR="00D66CF9" w:rsidRPr="00D21DEE">
              <w:rPr>
                <w:rStyle w:val="a5"/>
                <w:noProof/>
              </w:rPr>
              <w:t>3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7" w:history="1">
            <w:r w:rsidR="00D66CF9" w:rsidRPr="00D21DEE">
              <w:rPr>
                <w:rStyle w:val="a5"/>
                <w:noProof/>
              </w:rPr>
              <w:t>3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8" w:history="1">
            <w:r w:rsidR="00D66CF9" w:rsidRPr="00D21DEE">
              <w:rPr>
                <w:rStyle w:val="a5"/>
                <w:noProof/>
              </w:rPr>
              <w:t>3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9" w:history="1">
            <w:r w:rsidR="00D66CF9" w:rsidRPr="00D21DEE">
              <w:rPr>
                <w:rStyle w:val="a5"/>
                <w:noProof/>
              </w:rPr>
              <w:t>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THCONF3res *nfsproc3_pathconf_3_svc(PATHCONF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0" w:history="1">
            <w:r w:rsidR="00D66CF9" w:rsidRPr="00D21DEE">
              <w:rPr>
                <w:rStyle w:val="a5"/>
                <w:noProof/>
              </w:rPr>
              <w:t>3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1" w:history="1">
            <w:r w:rsidR="00D66CF9" w:rsidRPr="00D21DEE">
              <w:rPr>
                <w:rStyle w:val="a5"/>
                <w:noProof/>
              </w:rPr>
              <w:t>3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2" w:history="1">
            <w:r w:rsidR="00D66CF9" w:rsidRPr="00D21DEE">
              <w:rPr>
                <w:rStyle w:val="a5"/>
                <w:noProof/>
              </w:rPr>
              <w:t>3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3" w:history="1">
            <w:r w:rsidR="00D66CF9" w:rsidRPr="00D21DEE">
              <w:rPr>
                <w:rStyle w:val="a5"/>
                <w:noProof/>
              </w:rPr>
              <w:t>3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CCESS3res * nfsproc3_access_3_svc(ACCES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4" w:history="1">
            <w:r w:rsidR="00D66CF9" w:rsidRPr="00D21DEE">
              <w:rPr>
                <w:rStyle w:val="a5"/>
                <w:noProof/>
              </w:rPr>
              <w:t>3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5" w:history="1">
            <w:r w:rsidR="00D66CF9" w:rsidRPr="00D21DEE">
              <w:rPr>
                <w:rStyle w:val="a5"/>
                <w:noProof/>
              </w:rPr>
              <w:t>3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6" w:history="1">
            <w:r w:rsidR="00D66CF9" w:rsidRPr="00D21DEE">
              <w:rPr>
                <w:rStyle w:val="a5"/>
                <w:noProof/>
              </w:rPr>
              <w:t>3.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7" w:history="1">
            <w:r w:rsidR="00D66CF9" w:rsidRPr="00D21DEE">
              <w:rPr>
                <w:rStyle w:val="a5"/>
                <w:noProof/>
              </w:rPr>
              <w:t>3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GETATTR3res *nfsproc3_getattr_3_svc(GETATTR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8" w:history="1">
            <w:r w:rsidR="00D66CF9" w:rsidRPr="00D21DEE">
              <w:rPr>
                <w:rStyle w:val="a5"/>
                <w:noProof/>
              </w:rPr>
              <w:t>3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9" w:history="1">
            <w:r w:rsidR="00D66CF9" w:rsidRPr="00D21DEE">
              <w:rPr>
                <w:rStyle w:val="a5"/>
                <w:noProof/>
              </w:rPr>
              <w:t>3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0" w:history="1">
            <w:r w:rsidR="00D66CF9" w:rsidRPr="00D21DEE">
              <w:rPr>
                <w:rStyle w:val="a5"/>
                <w:noProof/>
              </w:rPr>
              <w:t>3.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1" w:history="1">
            <w:r w:rsidR="00D66CF9" w:rsidRPr="00D21DEE">
              <w:rPr>
                <w:rStyle w:val="a5"/>
                <w:noProof/>
              </w:rPr>
              <w:t>3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* nfsproc3_readdir_3_svc(READ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2" w:history="1">
            <w:r w:rsidR="00D66CF9" w:rsidRPr="00D21DEE">
              <w:rPr>
                <w:rStyle w:val="a5"/>
                <w:noProof/>
              </w:rPr>
              <w:t>3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3" w:history="1">
            <w:r w:rsidR="00D66CF9" w:rsidRPr="00D21DEE">
              <w:rPr>
                <w:rStyle w:val="a5"/>
                <w:noProof/>
              </w:rPr>
              <w:t>3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4" w:history="1">
            <w:r w:rsidR="00D66CF9" w:rsidRPr="00D21DEE">
              <w:rPr>
                <w:rStyle w:val="a5"/>
                <w:noProof/>
              </w:rPr>
              <w:t>3.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5" w:history="1">
            <w:r w:rsidR="00D66CF9" w:rsidRPr="00D21DEE">
              <w:rPr>
                <w:rStyle w:val="a5"/>
                <w:noProof/>
              </w:rPr>
              <w:t>3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PLUS3res * nfsproc3_readdirplus_3_svc(READDIRPLU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6" w:history="1">
            <w:r w:rsidR="00D66CF9" w:rsidRPr="00D21DEE">
              <w:rPr>
                <w:rStyle w:val="a5"/>
                <w:noProof/>
              </w:rPr>
              <w:t>3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7" w:history="1">
            <w:r w:rsidR="00D66CF9" w:rsidRPr="00D21DEE">
              <w:rPr>
                <w:rStyle w:val="a5"/>
                <w:noProof/>
              </w:rPr>
              <w:t>3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8" w:history="1">
            <w:r w:rsidR="00D66CF9" w:rsidRPr="00D21DEE">
              <w:rPr>
                <w:rStyle w:val="a5"/>
                <w:noProof/>
              </w:rPr>
              <w:t>3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3res * nfsproc3_read_3_svc(REA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9" w:history="1">
            <w:r w:rsidR="00D66CF9" w:rsidRPr="00D21DEE">
              <w:rPr>
                <w:rStyle w:val="a5"/>
                <w:noProof/>
              </w:rPr>
              <w:t>3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LINK3res * nfsproc3_readlink_3_svc(READ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0" w:history="1">
            <w:r w:rsidR="00D66CF9" w:rsidRPr="00D21DEE">
              <w:rPr>
                <w:rStyle w:val="a5"/>
                <w:noProof/>
              </w:rPr>
              <w:t>3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WRITE3res * nfsproc3_write_3_svc(WRI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1" w:history="1">
            <w:r w:rsidR="00D66CF9" w:rsidRPr="00D21DEE">
              <w:rPr>
                <w:rStyle w:val="a5"/>
                <w:noProof/>
              </w:rPr>
              <w:t>3.1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REATE3res * nfsproc3_create_3_svc(CREA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2" w:history="1">
            <w:r w:rsidR="00D66CF9" w:rsidRPr="00D21DEE">
              <w:rPr>
                <w:rStyle w:val="a5"/>
                <w:noProof/>
              </w:rPr>
              <w:t>3.1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DIR3res * nfsproc3_mkdir_3_svc(MK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3" w:history="1">
            <w:r w:rsidR="00D66CF9" w:rsidRPr="00D21DEE">
              <w:rPr>
                <w:rStyle w:val="a5"/>
                <w:noProof/>
              </w:rPr>
              <w:t>3.1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YMLINK3res * nfsproc3_symlink_3_svc(SYM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4" w:history="1">
            <w:r w:rsidR="00D66CF9" w:rsidRPr="00D21DEE">
              <w:rPr>
                <w:rStyle w:val="a5"/>
                <w:noProof/>
              </w:rPr>
              <w:t>3.1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NOD3res * nfsproc3_mknod_3_svc(MKNO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5" w:history="1">
            <w:r w:rsidR="00D66CF9" w:rsidRPr="00D21DEE">
              <w:rPr>
                <w:rStyle w:val="a5"/>
                <w:noProof/>
              </w:rPr>
              <w:t>3.1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OOKUP3res * nfsproc3_lookup_3_svc(LOOKUP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6" w:history="1">
            <w:r w:rsidR="00D66CF9" w:rsidRPr="00D21DEE">
              <w:rPr>
                <w:rStyle w:val="a5"/>
                <w:noProof/>
              </w:rPr>
              <w:t>3.1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MOVE3res * nfsproc3_remove_3_svc(REMOV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7" w:history="1">
            <w:r w:rsidR="00D66CF9" w:rsidRPr="00D21DEE">
              <w:rPr>
                <w:rStyle w:val="a5"/>
                <w:noProof/>
              </w:rPr>
              <w:t>3.1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MDIR3res * nfsproc3_rmdir_3_svc(RM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8" w:history="1">
            <w:r w:rsidR="00D66CF9" w:rsidRPr="00D21DEE">
              <w:rPr>
                <w:rStyle w:val="a5"/>
                <w:noProof/>
              </w:rPr>
              <w:t>3.1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NAME3res * nfsproc3_rename_3_svc(RENAM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9" w:history="1">
            <w:r w:rsidR="00D66CF9" w:rsidRPr="00D21DEE">
              <w:rPr>
                <w:rStyle w:val="a5"/>
                <w:noProof/>
              </w:rPr>
              <w:t>3.1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INK3res * nfsproc3_link_3_svc(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0" w:history="1">
            <w:r w:rsidR="00D66CF9" w:rsidRPr="00D21DEE">
              <w:rPr>
                <w:rStyle w:val="a5"/>
                <w:noProof/>
              </w:rPr>
              <w:t>3.2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STAT3res * nfsproc3_fsstat_3_svc(FSSTA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1" w:history="1">
            <w:r w:rsidR="00D66CF9" w:rsidRPr="00D21DEE">
              <w:rPr>
                <w:rStyle w:val="a5"/>
                <w:noProof/>
              </w:rPr>
              <w:t>3.2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ETATTR3res * nfsproc3_setattr_3_svc(SETATT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2" w:history="1">
            <w:r w:rsidR="00D66CF9" w:rsidRPr="00D21DEE">
              <w:rPr>
                <w:rStyle w:val="a5"/>
                <w:noProof/>
              </w:rPr>
              <w:t>3.2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OMMIT3res * nfsproc3_commit_3_svc(COMMI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3" w:history="1">
            <w:r w:rsidR="00D66CF9" w:rsidRPr="00D21DEE">
              <w:rPr>
                <w:rStyle w:val="a5"/>
                <w:noProof/>
              </w:rPr>
              <w:t>3.2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s3_program_3_freeresult (SVCXPRT *, xdrproc_t, caddr_t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14" w:history="1">
            <w:r w:rsidR="00D66CF9" w:rsidRPr="00D21DEE">
              <w:rPr>
                <w:rStyle w:val="a5"/>
                <w:noProof/>
              </w:rPr>
              <w:t>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5" w:history="1">
            <w:r w:rsidR="00D66CF9" w:rsidRPr="00D21DEE">
              <w:rPr>
                <w:rStyle w:val="a5"/>
                <w:noProof/>
              </w:rPr>
              <w:t>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int fh_rec(const unfs3_fh_t * fh, int pos, const char *lead,char *resul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6" w:history="1">
            <w:r w:rsidR="00D66CF9" w:rsidRPr="00D21DEE">
              <w:rPr>
                <w:rStyle w:val="a5"/>
                <w:noProof/>
              </w:rPr>
              <w:t>4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7" w:history="1">
            <w:r w:rsidR="00D66CF9" w:rsidRPr="00D21DEE">
              <w:rPr>
                <w:rStyle w:val="a5"/>
                <w:noProof/>
              </w:rPr>
              <w:t>4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8" w:history="1">
            <w:r w:rsidR="00D66CF9" w:rsidRPr="00D21DEE">
              <w:rPr>
                <w:rStyle w:val="a5"/>
                <w:noProof/>
              </w:rPr>
              <w:t>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_raw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9" w:history="1">
            <w:r w:rsidR="00D66CF9" w:rsidRPr="00D21DEE">
              <w:rPr>
                <w:rStyle w:val="a5"/>
                <w:noProof/>
              </w:rPr>
              <w:t>4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0" w:history="1">
            <w:r w:rsidR="00D66CF9" w:rsidRPr="00D21DEE">
              <w:rPr>
                <w:rStyle w:val="a5"/>
                <w:noProof/>
              </w:rPr>
              <w:t>4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1" w:history="1">
            <w:r w:rsidR="00D66CF9" w:rsidRPr="00D21DEE">
              <w:rPr>
                <w:rStyle w:val="a5"/>
                <w:noProof/>
              </w:rPr>
              <w:t>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fh_comp_raw(const char *path, struct svc_req *rqstp, int need_dir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2" w:history="1">
            <w:r w:rsidR="00D66CF9" w:rsidRPr="00D21DEE">
              <w:rPr>
                <w:rStyle w:val="a5"/>
                <w:noProof/>
              </w:rPr>
              <w:t>4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3" w:history="1">
            <w:r w:rsidR="00D66CF9" w:rsidRPr="00D21DEE">
              <w:rPr>
                <w:rStyle w:val="a5"/>
                <w:noProof/>
              </w:rPr>
              <w:t>4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原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4" w:history="1">
            <w:r w:rsidR="00D66CF9" w:rsidRPr="00D21DEE">
              <w:rPr>
                <w:rStyle w:val="a5"/>
                <w:noProof/>
              </w:rPr>
              <w:t>4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int32 get_gen(backend_statstruct obuf, int fd, const char *pat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5" w:history="1">
            <w:r w:rsidR="00D66CF9" w:rsidRPr="00D21DEE">
              <w:rPr>
                <w:rStyle w:val="a5"/>
                <w:noProof/>
              </w:rPr>
              <w:t>4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6" w:history="1">
            <w:r w:rsidR="00D66CF9" w:rsidRPr="00D21DEE">
              <w:rPr>
                <w:rStyle w:val="a5"/>
                <w:noProof/>
              </w:rPr>
              <w:t>4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*fh_extend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7" w:history="1">
            <w:r w:rsidR="00D66CF9" w:rsidRPr="00D21DEE">
              <w:rPr>
                <w:rStyle w:val="a5"/>
                <w:noProof/>
              </w:rPr>
              <w:t>4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post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8" w:history="1">
            <w:r w:rsidR="00D66CF9" w:rsidRPr="00D21DEE">
              <w:rPr>
                <w:rStyle w:val="a5"/>
                <w:noProof/>
              </w:rPr>
              <w:t>4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type(nfs_fh3 fh, const char *path, unsigned int type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9" w:history="1">
            <w:r w:rsidR="00D66CF9" w:rsidRPr="00D21DEE">
              <w:rPr>
                <w:rStyle w:val="a5"/>
                <w:noProof/>
              </w:rPr>
              <w:t>4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h_valid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0" w:history="1">
            <w:r w:rsidR="00D66CF9" w:rsidRPr="00D21DEE">
              <w:rPr>
                <w:rStyle w:val="a5"/>
                <w:noProof/>
              </w:rPr>
              <w:t>4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1" w:history="1">
            <w:r w:rsidR="00D66CF9" w:rsidRPr="00D21DEE">
              <w:rPr>
                <w:rStyle w:val="a5"/>
                <w:noProof/>
              </w:rPr>
              <w:t>4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2" w:history="1">
            <w:r w:rsidR="00D66CF9" w:rsidRPr="00D21DEE">
              <w:rPr>
                <w:rStyle w:val="a5"/>
                <w:noProof/>
              </w:rPr>
              <w:t>4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fh_valid(unfs3_fh_t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3" w:history="1">
            <w:r w:rsidR="00D66CF9" w:rsidRPr="00D21DEE">
              <w:rPr>
                <w:rStyle w:val="a5"/>
                <w:noProof/>
              </w:rPr>
              <w:t>4.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4" w:history="1">
            <w:r w:rsidR="00D66CF9" w:rsidRPr="00D21DEE">
              <w:rPr>
                <w:rStyle w:val="a5"/>
                <w:noProof/>
              </w:rPr>
              <w:t>4.9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5" w:history="1">
            <w:r w:rsidR="00D66CF9" w:rsidRPr="00D21DEE">
              <w:rPr>
                <w:rStyle w:val="a5"/>
                <w:noProof/>
              </w:rPr>
              <w:t>4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_int fh_length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6" w:history="1">
            <w:r w:rsidR="00D66CF9" w:rsidRPr="00D21DEE">
              <w:rPr>
                <w:rStyle w:val="a5"/>
                <w:noProof/>
              </w:rPr>
              <w:t>4.10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7" w:history="1">
            <w:r w:rsidR="00D66CF9" w:rsidRPr="00D21DEE">
              <w:rPr>
                <w:rStyle w:val="a5"/>
                <w:noProof/>
              </w:rPr>
              <w:t>4.10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38" w:history="1">
            <w:r w:rsidR="00D66CF9" w:rsidRPr="00D21DEE">
              <w:rPr>
                <w:rStyle w:val="a5"/>
                <w:noProof/>
              </w:rPr>
              <w:t>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9" w:history="1">
            <w:r w:rsidR="00D66CF9" w:rsidRPr="00D21DEE">
              <w:rPr>
                <w:rStyle w:val="a5"/>
                <w:noProof/>
              </w:rPr>
              <w:t>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h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0" w:history="1">
            <w:r w:rsidR="00D66CF9" w:rsidRPr="00D21DEE">
              <w:rPr>
                <w:rStyle w:val="a5"/>
                <w:noProof/>
              </w:rPr>
              <w:t>5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1" w:history="1">
            <w:r w:rsidR="00D66CF9" w:rsidRPr="00D21DEE">
              <w:rPr>
                <w:rStyle w:val="a5"/>
                <w:noProof/>
              </w:rPr>
              <w:t>5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2" w:history="1">
            <w:r w:rsidR="00D66CF9" w:rsidRPr="00D21DEE">
              <w:rPr>
                <w:rStyle w:val="a5"/>
                <w:noProof/>
              </w:rPr>
              <w:t>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3" w:history="1">
            <w:r w:rsidR="00D66CF9" w:rsidRPr="00D21DEE">
              <w:rPr>
                <w:rStyle w:val="a5"/>
                <w:noProof/>
              </w:rPr>
              <w:t>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omp(const char *path, struct svc_req * rqstp, int need_dir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4" w:history="1">
            <w:r w:rsidR="00D66CF9" w:rsidRPr="00D21DEE">
              <w:rPr>
                <w:rStyle w:val="a5"/>
                <w:noProof/>
              </w:rPr>
              <w:t>5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5" w:history="1">
            <w:r w:rsidR="00D66CF9" w:rsidRPr="00D21DEE">
              <w:rPr>
                <w:rStyle w:val="a5"/>
                <w:noProof/>
              </w:rPr>
              <w:t>5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6" w:history="1">
            <w:r w:rsidR="00D66CF9" w:rsidRPr="00D21DEE">
              <w:rPr>
                <w:rStyle w:val="a5"/>
                <w:noProof/>
              </w:rPr>
              <w:t>5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47" w:history="1">
            <w:r w:rsidR="00D66CF9" w:rsidRPr="00D21DEE">
              <w:rPr>
                <w:rStyle w:val="a5"/>
                <w:noProof/>
              </w:rPr>
              <w:t>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d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8" w:history="1">
            <w:r w:rsidR="00D66CF9" w:rsidRPr="00D21DEE">
              <w:rPr>
                <w:rStyle w:val="a5"/>
                <w:noProof/>
              </w:rPr>
              <w:t>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9" w:history="1">
            <w:r w:rsidR="00D66CF9" w:rsidRPr="00D21DEE">
              <w:rPr>
                <w:rStyle w:val="a5"/>
                <w:noProof/>
              </w:rPr>
              <w:t>6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50" w:history="1">
            <w:r w:rsidR="00D66CF9" w:rsidRPr="00D21DEE">
              <w:rPr>
                <w:rStyle w:val="a5"/>
                <w:noProof/>
              </w:rPr>
              <w:t>6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1" w:history="1">
            <w:r w:rsidR="00D66CF9" w:rsidRPr="00D21DEE">
              <w:rPr>
                <w:rStyle w:val="a5"/>
                <w:noProof/>
              </w:rPr>
              <w:t>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purg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2" w:history="1">
            <w:r w:rsidR="00D66CF9" w:rsidRPr="00D21DEE">
              <w:rPr>
                <w:rStyle w:val="a5"/>
                <w:noProof/>
              </w:rPr>
              <w:t>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close_inactiv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3" w:history="1">
            <w:r w:rsidR="00D66CF9" w:rsidRPr="00D21DEE">
              <w:rPr>
                <w:rStyle w:val="a5"/>
                <w:noProof/>
              </w:rPr>
              <w:t>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se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4" w:history="1">
            <w:r w:rsidR="00D66CF9" w:rsidRPr="00D21DEE">
              <w:rPr>
                <w:rStyle w:val="a5"/>
                <w:noProof/>
              </w:rPr>
              <w:t>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get_squash_ids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5" w:history="1">
            <w:r w:rsidR="00D66CF9" w:rsidRPr="00D21DEE">
              <w:rPr>
                <w:rStyle w:val="a5"/>
                <w:noProof/>
              </w:rPr>
              <w:t>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tt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6" w:history="1">
            <w:r w:rsidR="00D66CF9" w:rsidRPr="00D21DEE">
              <w:rPr>
                <w:rStyle w:val="a5"/>
                <w:noProof/>
              </w:rPr>
              <w:t>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cached(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7" w:history="1">
            <w:r w:rsidR="00D66CF9" w:rsidRPr="00D21DEE">
              <w:rPr>
                <w:rStyle w:val="a5"/>
                <w:noProof/>
              </w:rPr>
              <w:t>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re_op_attr get_post_buf(backend_statstruct buf, struct svc_req *req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8" w:history="1">
            <w:r w:rsidR="00D66CF9" w:rsidRPr="00D21DEE">
              <w:rPr>
                <w:rStyle w:val="a5"/>
                <w:noProof/>
              </w:rPr>
              <w:t>8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stat(const char *path, struct svc_req * 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9" w:history="1">
            <w:r w:rsidR="00D66CF9" w:rsidRPr="00D21DEE">
              <w:rPr>
                <w:rStyle w:val="a5"/>
                <w:noProof/>
              </w:rPr>
              <w:t>8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post_op_attr get_post_ll(const char *path, uint32 dev, uint64 ino,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60" w:history="1">
            <w:r w:rsidR="00D66CF9" w:rsidRPr="00D21DEE">
              <w:rPr>
                <w:rStyle w:val="a5"/>
                <w:noProof/>
              </w:rPr>
              <w:t>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61" w:history="1">
            <w:r w:rsidR="00D66CF9" w:rsidRPr="00D21DEE">
              <w:rPr>
                <w:rStyle w:val="a5"/>
                <w:noProof/>
              </w:rPr>
              <w:t>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read_dir(const char *path, cookie3 cookie, cookieverf3 verf, count3 coun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2" w:history="1">
            <w:r w:rsidR="00D66CF9" w:rsidRPr="00D21DEE">
              <w:rPr>
                <w:rStyle w:val="a5"/>
                <w:noProof/>
              </w:rPr>
              <w:t>saf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3" w:history="1">
            <w:r w:rsidR="00D66CF9" w:rsidRPr="00D21DEE">
              <w:rPr>
                <w:rStyle w:val="a5"/>
                <w:noProof/>
              </w:rPr>
              <w:t>Locat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66092664" w:history="1">
            <w:r w:rsidR="00D66CF9" w:rsidRPr="00D21DEE">
              <w:rPr>
                <w:rStyle w:val="a5"/>
                <w:noProof/>
              </w:rPr>
              <w:t>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系统调用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F73F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092665" w:history="1">
            <w:r w:rsidR="00D66CF9" w:rsidRPr="00D21DEE">
              <w:rPr>
                <w:rStyle w:val="a5"/>
                <w:noProof/>
              </w:rPr>
              <w:t>lstat</w:t>
            </w:r>
            <w:r w:rsidR="00D66CF9" w:rsidRPr="00D21DEE">
              <w:rPr>
                <w:rStyle w:val="a5"/>
                <w:rFonts w:hint="eastAsia"/>
                <w:noProof/>
              </w:rPr>
              <w:t>函数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57033D" w:rsidRDefault="0057033D">
          <w:r>
            <w:rPr>
              <w:b/>
              <w:bCs/>
              <w:lang w:val="zh-CN"/>
            </w:rPr>
            <w:fldChar w:fldCharType="end"/>
          </w:r>
        </w:p>
      </w:sdtContent>
    </w:sdt>
    <w:p w:rsidR="0057033D" w:rsidRDefault="0057033D">
      <w:pPr>
        <w:widowControl/>
        <w:jc w:val="left"/>
      </w:pPr>
      <w:r>
        <w:br w:type="page"/>
      </w:r>
    </w:p>
    <w:p w:rsidR="00B6035D" w:rsidRDefault="00B6035D" w:rsidP="00B43C9B">
      <w:pPr>
        <w:pStyle w:val="1"/>
        <w:numPr>
          <w:ilvl w:val="0"/>
          <w:numId w:val="3"/>
        </w:numPr>
        <w:wordWrap w:val="0"/>
      </w:pPr>
      <w:bookmarkStart w:id="0" w:name="_Toc366092515"/>
      <w:r>
        <w:rPr>
          <w:rFonts w:hint="eastAsia"/>
        </w:rPr>
        <w:lastRenderedPageBreak/>
        <w:t>主要</w:t>
      </w:r>
      <w:r>
        <w:t>流程</w:t>
      </w:r>
      <w:bookmarkEnd w:id="0"/>
    </w:p>
    <w:p w:rsidR="00B6035D" w:rsidRPr="00B6035D" w:rsidRDefault="00B6035D" w:rsidP="00B6035D">
      <w:r>
        <w:t>M</w:t>
      </w:r>
      <w:r>
        <w:rPr>
          <w:rFonts w:hint="eastAsia"/>
        </w:rPr>
        <w:t>ount</w:t>
      </w:r>
      <w:r>
        <w:t>流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035D" w:rsidTr="00B6035D">
        <w:tc>
          <w:tcPr>
            <w:tcW w:w="8296" w:type="dxa"/>
          </w:tcPr>
          <w:p w:rsidR="00B6035D" w:rsidRDefault="00B6035D" w:rsidP="00B6035D">
            <w:r>
              <w:t>================0 Request======================</w:t>
            </w:r>
          </w:p>
          <w:p w:rsidR="00B6035D" w:rsidRDefault="00B6035D" w:rsidP="00B6035D">
            <w:r>
              <w:t>================1 Request======================</w:t>
            </w:r>
          </w:p>
          <w:p w:rsidR="00B6035D" w:rsidRDefault="00B6035D" w:rsidP="00B6035D">
            <w:r>
              <w:t>================2 Request======================</w:t>
            </w:r>
          </w:p>
          <w:p w:rsidR="00B6035D" w:rsidRDefault="00B6035D" w:rsidP="00B6035D">
            <w:r>
              <w:t>================3 Request======================</w:t>
            </w:r>
          </w:p>
          <w:p w:rsidR="00B6035D" w:rsidRDefault="00B6035D" w:rsidP="00B6035D">
            <w:r>
              <w:t>================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5 Request======================</w:t>
            </w:r>
          </w:p>
          <w:p w:rsidR="00B6035D" w:rsidRDefault="00B6035D" w:rsidP="00B6035D">
            <w:r>
              <w:t>================6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7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8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MNT</w:t>
            </w:r>
          </w:p>
          <w:p w:rsidR="00B6035D" w:rsidRDefault="00B6035D" w:rsidP="00B6035D">
            <w:r>
              <w:t>Running mount.c/mountproc_mnt_3_svc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daemon.c/get_port()</w:t>
            </w:r>
          </w:p>
          <w:p w:rsidR="00B6035D" w:rsidRDefault="00B6035D" w:rsidP="00B6035D">
            <w:r>
              <w:t>mount.c/mountproc_mnt_3_svc() --calling-- fh_cache.c/fh_comp()</w:t>
            </w:r>
          </w:p>
          <w:p w:rsidR="00B6035D" w:rsidRDefault="00B6035D" w:rsidP="00B6035D">
            <w:r>
              <w:t>dir:/tmp will be mounted.</w:t>
            </w:r>
          </w:p>
          <w:p w:rsidR="00B6035D" w:rsidRDefault="00B6035D" w:rsidP="00B6035D">
            <w:r>
              <w:t>Running fh_cache.c----fh_comp()</w:t>
            </w:r>
          </w:p>
          <w:p w:rsidR="00B6035D" w:rsidRDefault="00B6035D" w:rsidP="00B6035D">
            <w:r>
              <w:t>Running fh.c/fh_comp_raw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fh.c----get_gen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fh_cache.c----fh_cache_add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fh_cache.c----fh_cache_lru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mount.c----add_mount()</w:t>
            </w:r>
          </w:p>
          <w:p w:rsidR="00B6035D" w:rsidRDefault="00B6035D" w:rsidP="00B6035D">
            <w:r>
              <w:lastRenderedPageBreak/>
              <w:t>Running daemon.c/get_remote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 xml:space="preserve">        Result =</w:t>
            </w:r>
            <w:proofErr w:type="gramStart"/>
            <w:r>
              <w:t>= ??</w:t>
            </w:r>
            <w:proofErr w:type="gramEnd"/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9 Request======================</w:t>
            </w:r>
          </w:p>
          <w:p w:rsidR="00B6035D" w:rsidRDefault="00B6035D" w:rsidP="00B6035D">
            <w:r>
              <w:t>================10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1 Request======================</w:t>
            </w:r>
          </w:p>
          <w:p w:rsidR="00B6035D" w:rsidRDefault="00B6035D" w:rsidP="00B6035D">
            <w:r>
              <w:t>================12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3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PATHCONF</w:t>
            </w:r>
          </w:p>
          <w:p w:rsidR="00B6035D" w:rsidRDefault="00B6035D" w:rsidP="00B6035D">
            <w:r>
              <w:t>Running nfs.c----nfsproc3_pathconf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lastRenderedPageBreak/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5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ACCESS</w:t>
            </w:r>
          </w:p>
          <w:p w:rsidR="00B6035D" w:rsidRDefault="00B6035D" w:rsidP="00B6035D">
            <w:r>
              <w:t>Running nfs.c----nfsproc3_access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lastRenderedPageBreak/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Running user.c----is_owner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6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7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lastRenderedPageBreak/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</w:tc>
      </w:tr>
    </w:tbl>
    <w:p w:rsidR="00B6035D" w:rsidRPr="00B6035D" w:rsidRDefault="00B6035D" w:rsidP="00B6035D"/>
    <w:p w:rsidR="007C778E" w:rsidRDefault="007C778E" w:rsidP="00B43C9B">
      <w:pPr>
        <w:pStyle w:val="1"/>
        <w:numPr>
          <w:ilvl w:val="0"/>
          <w:numId w:val="3"/>
        </w:numPr>
        <w:wordWrap w:val="0"/>
      </w:pPr>
      <w:bookmarkStart w:id="1" w:name="_Toc366092516"/>
      <w:r w:rsidRPr="007C778E">
        <w:rPr>
          <w:rFonts w:hint="eastAsia"/>
        </w:rPr>
        <w:t>主要的数据结构</w:t>
      </w:r>
      <w:bookmarkEnd w:id="1"/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2" w:name="_Toc366092517"/>
      <w:r>
        <w:t>NFS</w:t>
      </w:r>
      <w:r>
        <w:rPr>
          <w:rFonts w:hint="eastAsia"/>
        </w:rPr>
        <w:t>的常数和文件模式</w:t>
      </w:r>
      <w:bookmarkEnd w:id="2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定义了六种基本常数来指明协议所用数组的大小。另外，</w:t>
      </w:r>
      <w:proofErr w:type="gramStart"/>
      <w:r>
        <w:rPr>
          <w:rFonts w:hint="eastAsia"/>
        </w:rPr>
        <w:t>象</w:t>
      </w:r>
      <w:proofErr w:type="gramEnd"/>
      <w:r>
        <w:t>UNIX</w:t>
      </w:r>
      <w:r>
        <w:rPr>
          <w:rFonts w:hint="eastAsia"/>
        </w:rPr>
        <w:t>一样，</w:t>
      </w:r>
      <w:r>
        <w:t>NFS</w:t>
      </w:r>
      <w:r>
        <w:rPr>
          <w:rFonts w:hint="eastAsia"/>
        </w:rPr>
        <w:t>假定每个文件或目录一个指明其类型和存取保护的模式（</w:t>
      </w:r>
      <w:r>
        <w:t>mode</w:t>
      </w:r>
      <w:r>
        <w:rPr>
          <w:rFonts w:hint="eastAsia"/>
        </w:rPr>
        <w:t>）。列出了</w:t>
      </w:r>
      <w:r>
        <w:t>NFS</w:t>
      </w:r>
      <w:r>
        <w:rPr>
          <w:rFonts w:hint="eastAsia"/>
        </w:rPr>
        <w:t>模式整数的单个比特及其含义。定义直接对应于</w:t>
      </w:r>
      <w:r>
        <w:t>UNIX</w:t>
      </w:r>
      <w:r>
        <w:rPr>
          <w:rFonts w:hint="eastAsia"/>
        </w:rPr>
        <w:t>的</w:t>
      </w:r>
      <w:r>
        <w:t>stat</w:t>
      </w:r>
      <w:r>
        <w:rPr>
          <w:rFonts w:hint="eastAsia"/>
        </w:rPr>
        <w:t>函数的返回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4B67" w:rsidTr="00BA212B">
        <w:tc>
          <w:tcPr>
            <w:tcW w:w="8296" w:type="dxa"/>
          </w:tcPr>
          <w:p w:rsidR="000D4B67" w:rsidRDefault="000D4B67" w:rsidP="00697A87">
            <w:pPr>
              <w:pStyle w:val="a9"/>
              <w:wordWrap w:val="0"/>
            </w:pPr>
            <w:r>
              <w:t>n</w:t>
            </w:r>
            <w:r>
              <w:rPr>
                <w:rFonts w:hint="eastAsia"/>
              </w:rPr>
              <w:t>fs.h</w:t>
            </w:r>
          </w:p>
        </w:tc>
      </w:tr>
      <w:tr w:rsidR="00BA212B" w:rsidTr="00BA212B">
        <w:tc>
          <w:tcPr>
            <w:tcW w:w="8296" w:type="dxa"/>
          </w:tcPr>
          <w:p w:rsidR="00500768" w:rsidRDefault="00500768" w:rsidP="00697A87">
            <w:pPr>
              <w:pStyle w:val="a9"/>
              <w:wordWrap w:val="0"/>
            </w:pPr>
            <w:r>
              <w:t>#define NFS_PORT        2049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TCP   52428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UDP  3276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_UDP_PACKET (NFS_MAXDATA_UDP + 4096) /* The extra 4096 bytes are for the RPC header */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PATHLEN   1024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NAMLEN   255</w:t>
            </w:r>
          </w:p>
          <w:p w:rsidR="00500768" w:rsidRDefault="00500768" w:rsidP="00697A87">
            <w:pPr>
              <w:pStyle w:val="a9"/>
              <w:wordWrap w:val="0"/>
            </w:pPr>
            <w:r>
              <w:t xml:space="preserve">#define NFS_FIFO_DEV -1 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MT     0170000  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DIR     0040000  //</w:t>
            </w:r>
            <w:r>
              <w:rPr>
                <w:rFonts w:cs="宋体" w:hint="eastAsia"/>
              </w:rPr>
              <w:t>这是个目录；类型是</w:t>
            </w:r>
            <w:r>
              <w:t xml:space="preserve"> NFDIR</w:t>
            </w:r>
          </w:p>
          <w:p w:rsidR="00BA212B" w:rsidRDefault="00BA212B" w:rsidP="00697A87">
            <w:pPr>
              <w:pStyle w:val="a9"/>
              <w:wordWrap w:val="0"/>
            </w:pPr>
            <w:r>
              <w:lastRenderedPageBreak/>
              <w:t>#define NFSMODE_CHR     0020000  //</w:t>
            </w:r>
            <w:r>
              <w:rPr>
                <w:rFonts w:cs="宋体" w:hint="eastAsia"/>
              </w:rPr>
              <w:t>这是个字符专有文件；类型应该是</w:t>
            </w:r>
            <w:r>
              <w:t>NFCHR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BLK     0060000  //</w:t>
            </w:r>
            <w:r>
              <w:rPr>
                <w:rFonts w:cs="宋体" w:hint="eastAsia"/>
              </w:rPr>
              <w:t>这</w:t>
            </w:r>
            <w:proofErr w:type="gramStart"/>
            <w:r>
              <w:rPr>
                <w:rFonts w:cs="宋体" w:hint="eastAsia"/>
              </w:rPr>
              <w:t>是个块专有</w:t>
            </w:r>
            <w:proofErr w:type="gramEnd"/>
            <w:r>
              <w:rPr>
                <w:rFonts w:cs="宋体" w:hint="eastAsia"/>
              </w:rPr>
              <w:t>文件：类型应该是</w:t>
            </w:r>
            <w:r>
              <w:t>NFBL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REG     0100000  //</w:t>
            </w:r>
            <w:r>
              <w:rPr>
                <w:rFonts w:cs="宋体" w:hint="eastAsia"/>
              </w:rPr>
              <w:t>这是个普通文件；类型应该是</w:t>
            </w:r>
            <w:r>
              <w:t>NFREG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LNK     0120000  //</w:t>
            </w:r>
            <w:r>
              <w:rPr>
                <w:rFonts w:cs="宋体" w:hint="eastAsia"/>
              </w:rPr>
              <w:t>这是个符号连接，类型应该是</w:t>
            </w:r>
            <w:r>
              <w:t>NFLN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SOCK    0140000  //</w:t>
            </w:r>
            <w:r>
              <w:rPr>
                <w:rFonts w:cs="宋体" w:hint="eastAsia"/>
              </w:rPr>
              <w:t>这是个有名的插口，类型应该是</w:t>
            </w:r>
            <w:r>
              <w:t>NFSOCK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IFO    0010000  </w:t>
            </w:r>
          </w:p>
        </w:tc>
      </w:tr>
    </w:tbl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3" w:name="_Toc454873956"/>
      <w:bookmarkStart w:id="4" w:name="_Toc366092518"/>
      <w:r>
        <w:lastRenderedPageBreak/>
        <w:t>NFS</w:t>
      </w:r>
      <w:r>
        <w:rPr>
          <w:rFonts w:hint="eastAsia"/>
        </w:rPr>
        <w:t>的调用返回值</w:t>
      </w:r>
      <w:bookmarkEnd w:id="3"/>
      <w:bookmarkEnd w:id="4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协议定义一个常量枚举类型，被用于报告差错状态。每个远程调用都返回其中的一个值。</w:t>
      </w:r>
      <w:r w:rsidR="00E85634">
        <w:rPr>
          <w:rFonts w:hint="eastAsia"/>
        </w:rPr>
        <w:t>22</w:t>
      </w:r>
      <w:r w:rsidR="00E85634">
        <w:rPr>
          <w:rFonts w:hint="eastAsia"/>
        </w:rPr>
        <w:t>个</w:t>
      </w:r>
      <w:r w:rsidR="00E85634">
        <w:rPr>
          <w:rFonts w:hint="eastAsia"/>
        </w:rPr>
        <w:t>NFS</w:t>
      </w:r>
      <w:r w:rsidR="00E85634">
        <w:rPr>
          <w:rFonts w:hint="eastAsia"/>
        </w:rPr>
        <w:t>过程除了</w:t>
      </w:r>
      <w:r w:rsidR="00E85634">
        <w:rPr>
          <w:rFonts w:hint="eastAsia"/>
        </w:rPr>
        <w:t>null</w:t>
      </w:r>
      <w:r w:rsidR="00E85634">
        <w:rPr>
          <w:rFonts w:hint="eastAsia"/>
        </w:rPr>
        <w:t>过程外，都要返回一个状态，表明服务调用成功或者是出现错误。</w:t>
      </w:r>
      <w:r>
        <w:rPr>
          <w:rFonts w:hint="eastAsia"/>
        </w:rPr>
        <w:t>该协议的集合命名为</w:t>
      </w:r>
      <w:r>
        <w:t>stat</w:t>
      </w:r>
      <w:r>
        <w:rPr>
          <w:rFonts w:hint="eastAsia"/>
        </w:rPr>
        <w:t>，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t>enum nfsstat3 {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成功，成功的执行了服务过程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PERM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者无权对文件对象进行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或目录不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在处理这个请求时硬件出现错误。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XIO = 6,</w:t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没有这个设备或者是地址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拒绝访问。调用者没有正确的权限来执行请求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EXIST = 1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已经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XDEV = 1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创建一个跨多个设备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DEV = 19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这样的设备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DIR = 20,//</w:t>
            </w:r>
            <w:r>
              <w:rPr>
                <w:rFonts w:hint="eastAsia"/>
              </w:rPr>
              <w:t>操作的对象不是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SDIR = 2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对象是一个目录，而过程不知吃目录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参数无效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FBIG = 2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太大，超过了服务器的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SPC = 2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备中没有空闲空间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OFS = 30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在一个只读文件系统中执行修改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MLINK = 3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太多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字太长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lastRenderedPageBreak/>
              <w:tab/>
              <w:t>NFS3ERR_NOTEMPTY = 66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删除一个非空的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DQUOT = 69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在服务器上的资源超过了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TALE = 7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效的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EMOTE = 71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所指向的文件并不在服务器本地文件系统中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HANDLE = 1000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的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_SYNC = 1000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SETATTR</w:t>
            </w:r>
            <w:r>
              <w:rPr>
                <w:rFonts w:hint="eastAsia"/>
              </w:rPr>
              <w:t>操作时检测不匹配的同步更新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_COOKIE = 10003,</w:t>
            </w:r>
            <w:r>
              <w:rPr>
                <w:rFonts w:hint="eastAsia"/>
              </w:rPr>
              <w:tab/>
              <w:t>//READDI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EADDIRPLU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okkie</w:t>
            </w:r>
            <w:r>
              <w:rPr>
                <w:rFonts w:hint="eastAsia"/>
              </w:rPr>
              <w:t>过期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支持此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TOOSMALL = 1000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缓冲或是请求太小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ERVERFAULT = 10006,//</w:t>
            </w:r>
            <w:r>
              <w:rPr>
                <w:rFonts w:hint="eastAsia"/>
              </w:rPr>
              <w:t>一个不能确定的错误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TYPE = 1000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产生一个服务器不支持的类型的对象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JUKEBOX = 1000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没能即使完成请求而客户重发请求</w:t>
            </w:r>
          </w:p>
          <w:p w:rsidR="008076BC" w:rsidRDefault="008076BC" w:rsidP="00697A87">
            <w:pPr>
              <w:pStyle w:val="a9"/>
              <w:wordWrap w:val="0"/>
            </w:pPr>
            <w:r>
              <w:t>};</w:t>
            </w:r>
          </w:p>
          <w:p w:rsidR="008076BC" w:rsidRDefault="008076BC" w:rsidP="00697A87">
            <w:pPr>
              <w:pStyle w:val="a9"/>
              <w:wordWrap w:val="0"/>
            </w:pPr>
            <w:r>
              <w:t>typedef enum nfsstat3 nfsstat3;</w:t>
            </w:r>
          </w:p>
        </w:tc>
      </w:tr>
    </w:tbl>
    <w:p w:rsidR="008076BC" w:rsidRDefault="008076BC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5" w:name="_Toc454873957"/>
      <w:bookmarkStart w:id="6" w:name="_Toc366092519"/>
      <w:r>
        <w:t>NFS</w:t>
      </w:r>
      <w:r>
        <w:rPr>
          <w:rFonts w:hint="eastAsia"/>
        </w:rPr>
        <w:t>的文件类型：</w:t>
      </w:r>
      <w:bookmarkEnd w:id="5"/>
      <w:bookmarkEnd w:id="6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使用和</w:t>
      </w:r>
      <w:r>
        <w:t>UNIX</w:t>
      </w:r>
      <w:r>
        <w:rPr>
          <w:rFonts w:hint="eastAsia"/>
        </w:rPr>
        <w:t>相同的基本文件类型。它定义了服务器在指定文件类型时可使用的枚举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enum ftype3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REG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常规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DIR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目录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BLK = 3,</w:t>
            </w:r>
            <w:r>
              <w:rPr>
                <w:rFonts w:hint="eastAsia"/>
              </w:rPr>
              <w:tab/>
              <w:t>//</w:t>
            </w:r>
            <w:proofErr w:type="gramStart"/>
            <w:r>
              <w:rPr>
                <w:rFonts w:hint="eastAsia"/>
              </w:rPr>
              <w:t>块设备</w:t>
            </w:r>
            <w:proofErr w:type="gramEnd"/>
            <w:r>
              <w:rPr>
                <w:rFonts w:hint="eastAsia"/>
              </w:rPr>
              <w:t>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CHR = 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特殊的设备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LNK = 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符号链接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SOCK = 6,//</w:t>
            </w:r>
            <w:r>
              <w:rPr>
                <w:rFonts w:hint="eastAsia"/>
              </w:rPr>
              <w:t>套接字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FIFO = 7,//</w:t>
            </w:r>
            <w:r>
              <w:rPr>
                <w:rFonts w:hint="eastAsia"/>
              </w:rPr>
              <w:t>一个有名管道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enum ftype3 ftype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7" w:name="_Toc454873958"/>
      <w:bookmarkStart w:id="8" w:name="_Toc366092520"/>
      <w:r>
        <w:lastRenderedPageBreak/>
        <w:t>NFS</w:t>
      </w:r>
      <w:r>
        <w:rPr>
          <w:rFonts w:hint="eastAsia"/>
        </w:rPr>
        <w:t>的文件句柄：</w:t>
      </w:r>
      <w:bookmarkEnd w:id="7"/>
      <w:bookmarkEnd w:id="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struct nfs_fh3 {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struct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_int data_len;//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大小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har *data_val;//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内容。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} data;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struct nfs_fh3 nfs_fh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9" w:name="_Toc454873960"/>
      <w:bookmarkStart w:id="10" w:name="_Toc366092521"/>
      <w:r>
        <w:t>NFS</w:t>
      </w:r>
      <w:r>
        <w:rPr>
          <w:rFonts w:hint="eastAsia"/>
        </w:rPr>
        <w:t>的文件属性结构：</w:t>
      </w:r>
      <w:bookmarkEnd w:id="9"/>
      <w:bookmarkEnd w:id="10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有一个获得关于某文件的信息的机制。在谈到文件信息时，</w:t>
      </w:r>
      <w:r>
        <w:t>NFS</w:t>
      </w:r>
      <w:r>
        <w:rPr>
          <w:rFonts w:hint="eastAsia"/>
        </w:rPr>
        <w:t>使用了术语</w:t>
      </w:r>
      <w:r>
        <w:t>file attribute</w:t>
      </w:r>
      <w:r>
        <w:rPr>
          <w:rFonts w:hint="eastAsia"/>
        </w:rPr>
        <w:t>。结构</w:t>
      </w:r>
      <w:r>
        <w:t>nfs_fattr</w:t>
      </w:r>
      <w:r>
        <w:rPr>
          <w:rFonts w:hint="eastAsia"/>
        </w:rPr>
        <w:t>描述了</w:t>
      </w:r>
      <w:r>
        <w:t>NFS</w:t>
      </w:r>
      <w:r>
        <w:rPr>
          <w:rFonts w:hint="eastAsia"/>
        </w:rPr>
        <w:t>所提供的文件属性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t>struct fattr3 {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type3 typ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的类型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ode3 m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保护模式</w:t>
            </w:r>
            <w:r>
              <w:rPr>
                <w:rFonts w:hint="eastAsia"/>
              </w:rPr>
              <w:t>bit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32 nlink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一个文件硬链接的数目，即一个文件的不同名字的数目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d3 u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gid3 g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组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siz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大小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实际占用的磁盘空间字节数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pecdata3 rdev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文件类型是</w:t>
            </w:r>
            <w:r>
              <w:rPr>
                <w:rFonts w:hint="eastAsia"/>
              </w:rPr>
              <w:t>NF3CHR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NF3BLK</w:t>
            </w:r>
            <w:r>
              <w:rPr>
                <w:rFonts w:hint="eastAsia"/>
              </w:rPr>
              <w:t>的设备文件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64 fs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系统标识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ileid3 file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文件系统中的文件的独一无二的标志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atim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最后一次被访问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mtime; //</w:t>
            </w:r>
            <w:r>
              <w:rPr>
                <w:rFonts w:hint="eastAsia"/>
              </w:rPr>
              <w:t>文件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ctime; //</w:t>
            </w:r>
            <w:r>
              <w:rPr>
                <w:rFonts w:hint="eastAsia"/>
              </w:rPr>
              <w:t>文件属性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t>};</w:t>
            </w:r>
          </w:p>
          <w:p w:rsidR="001A7351" w:rsidRDefault="001A7351" w:rsidP="00697A87">
            <w:pPr>
              <w:pStyle w:val="a9"/>
              <w:wordWrap w:val="0"/>
            </w:pPr>
            <w:r>
              <w:t>typedef struct fattr3 fattr3;</w:t>
            </w:r>
          </w:p>
        </w:tc>
      </w:tr>
      <w:tr w:rsidR="00424A3C" w:rsidTr="001A7351">
        <w:tc>
          <w:tcPr>
            <w:tcW w:w="8296" w:type="dxa"/>
          </w:tcPr>
          <w:p w:rsidR="00424A3C" w:rsidRDefault="00424A3C" w:rsidP="00697A87">
            <w:pPr>
              <w:pStyle w:val="a9"/>
              <w:wordWrap w:val="0"/>
            </w:pPr>
          </w:p>
        </w:tc>
      </w:tr>
    </w:tbl>
    <w:p w:rsidR="00BA4705" w:rsidRPr="00186916" w:rsidRDefault="00186916" w:rsidP="00B43C9B">
      <w:pPr>
        <w:pStyle w:val="2"/>
        <w:numPr>
          <w:ilvl w:val="1"/>
          <w:numId w:val="3"/>
        </w:numPr>
        <w:wordWrap w:val="0"/>
      </w:pPr>
      <w:bookmarkStart w:id="11" w:name="_Toc366092522"/>
      <w:r>
        <w:lastRenderedPageBreak/>
        <w:t>Mount</w:t>
      </w:r>
      <w:r>
        <w:rPr>
          <w:rFonts w:hint="eastAsia"/>
        </w:rPr>
        <w:t>的</w:t>
      </w:r>
      <w:r>
        <w:t>常用返回值</w:t>
      </w:r>
      <w:r>
        <w:rPr>
          <w:rFonts w:hint="eastAsia"/>
        </w:rPr>
        <w:t>：</w:t>
      </w:r>
      <w:bookmarkEnd w:id="1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916" w:rsidTr="00186916">
        <w:tc>
          <w:tcPr>
            <w:tcW w:w="8296" w:type="dxa"/>
          </w:tcPr>
          <w:p w:rsidR="00327B3E" w:rsidRDefault="00327B3E" w:rsidP="00697A87">
            <w:pPr>
              <w:pStyle w:val="a9"/>
              <w:wordWrap w:val="0"/>
            </w:pPr>
            <w:r>
              <w:t>enum mountstat3 {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PERM = 1,</w:t>
            </w:r>
            <w:r>
              <w:rPr>
                <w:rFonts w:hint="eastAsia"/>
              </w:rPr>
              <w:tab/>
              <w:t>//</w:t>
            </w:r>
            <w:proofErr w:type="gramStart"/>
            <w:r>
              <w:rPr>
                <w:rFonts w:hint="eastAsia"/>
              </w:rPr>
              <w:t>非文件</w:t>
            </w:r>
            <w:proofErr w:type="gramEnd"/>
            <w:r>
              <w:rPr>
                <w:rFonts w:hint="eastAsia"/>
              </w:rPr>
              <w:t>所有者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或目录不存在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O</w:t>
            </w:r>
            <w:r>
              <w:rPr>
                <w:rFonts w:hint="eastAsia"/>
              </w:rPr>
              <w:t>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访问权限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DIR = 20,//</w:t>
            </w:r>
            <w:r>
              <w:rPr>
                <w:rFonts w:hint="eastAsia"/>
              </w:rPr>
              <w:t>非目录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请求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过长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不支持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SERVERFAULT = 10006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t>};</w:t>
            </w:r>
          </w:p>
          <w:p w:rsidR="00186916" w:rsidRDefault="00327B3E" w:rsidP="00697A87">
            <w:pPr>
              <w:pStyle w:val="a9"/>
              <w:wordWrap w:val="0"/>
            </w:pPr>
            <w:r>
              <w:t>typedef enum mountstat3 mountstat3;</w:t>
            </w:r>
          </w:p>
        </w:tc>
      </w:tr>
    </w:tbl>
    <w:p w:rsidR="00186916" w:rsidRDefault="00186916" w:rsidP="00697A87">
      <w:pPr>
        <w:pStyle w:val="a9"/>
        <w:wordWrap w:val="0"/>
      </w:pPr>
    </w:p>
    <w:p w:rsidR="00186916" w:rsidRDefault="00186916" w:rsidP="00697A87">
      <w:pPr>
        <w:pStyle w:val="a9"/>
        <w:wordWrap w:val="0"/>
      </w:pPr>
    </w:p>
    <w:p w:rsidR="001F6238" w:rsidRDefault="00CE78A9" w:rsidP="00697A87">
      <w:pPr>
        <w:pStyle w:val="1"/>
        <w:numPr>
          <w:ilvl w:val="0"/>
          <w:numId w:val="1"/>
        </w:numPr>
        <w:wordWrap w:val="0"/>
      </w:pPr>
      <w:bookmarkStart w:id="12" w:name="_Toc366092523"/>
      <w:r w:rsidRPr="00CE78A9">
        <w:t>Daemon.c</w:t>
      </w:r>
      <w:bookmarkEnd w:id="12"/>
    </w:p>
    <w:p w:rsidR="00CE78A9" w:rsidRDefault="00CE78A9" w:rsidP="00697A87">
      <w:pPr>
        <w:wordWrap w:val="0"/>
        <w:ind w:firstLine="420"/>
      </w:pPr>
      <w:r>
        <w:rPr>
          <w:rFonts w:hint="eastAsia"/>
        </w:rPr>
        <w:t>后台处理程序，负责侦听端口</w:t>
      </w:r>
      <w:r>
        <w:rPr>
          <w:rFonts w:hint="eastAsia"/>
        </w:rPr>
        <w:t>2049</w:t>
      </w:r>
      <w:r>
        <w:rPr>
          <w:rFonts w:hint="eastAsia"/>
        </w:rPr>
        <w:t>，接受基于</w:t>
      </w:r>
      <w:r w:rsidR="002D43F9">
        <w:rPr>
          <w:rFonts w:hint="eastAsia"/>
        </w:rPr>
        <w:t>TCP/UDP</w:t>
      </w:r>
      <w:r>
        <w:rPr>
          <w:rFonts w:hint="eastAsia"/>
        </w:rPr>
        <w:t>的</w:t>
      </w:r>
      <w:r w:rsidR="002D43F9">
        <w:rPr>
          <w:rFonts w:hint="eastAsia"/>
        </w:rPr>
        <w:t>RPC</w:t>
      </w:r>
      <w:r>
        <w:rPr>
          <w:rFonts w:hint="eastAsia"/>
        </w:rPr>
        <w:t>数据包，并交与相应的程序过程处理各个请求包</w:t>
      </w:r>
      <w:r w:rsidR="002D43F9">
        <w:rPr>
          <w:rFonts w:hint="eastAsia"/>
        </w:rPr>
        <w:t>。</w:t>
      </w:r>
    </w:p>
    <w:p w:rsidR="005560F0" w:rsidRDefault="00A83A25" w:rsidP="00697A87">
      <w:pPr>
        <w:pStyle w:val="2"/>
        <w:numPr>
          <w:ilvl w:val="1"/>
          <w:numId w:val="1"/>
        </w:numPr>
        <w:wordWrap w:val="0"/>
      </w:pPr>
      <w:bookmarkStart w:id="13" w:name="_Toc366092524"/>
      <w:r>
        <w:lastRenderedPageBreak/>
        <w:t>m</w:t>
      </w:r>
      <w:r>
        <w:rPr>
          <w:rFonts w:hint="eastAsia"/>
        </w:rPr>
        <w:t>ain</w:t>
      </w:r>
      <w:r>
        <w:t>（）</w:t>
      </w:r>
      <w:bookmarkEnd w:id="13"/>
    </w:p>
    <w:p w:rsidR="00A83A25" w:rsidRDefault="006F4871" w:rsidP="005560F0">
      <w:pPr>
        <w:pStyle w:val="3"/>
        <w:numPr>
          <w:ilvl w:val="2"/>
          <w:numId w:val="1"/>
        </w:numPr>
      </w:pPr>
      <w:bookmarkStart w:id="14" w:name="_Toc366092525"/>
      <w:r>
        <w:rPr>
          <w:rFonts w:hint="eastAsia"/>
        </w:rPr>
        <w:t>流程</w:t>
      </w:r>
      <w:bookmarkEnd w:id="14"/>
    </w:p>
    <w:p w:rsidR="00CE78A9" w:rsidRDefault="00CE78A9" w:rsidP="00697A87">
      <w:pPr>
        <w:wordWrap w:val="0"/>
        <w:jc w:val="center"/>
      </w:pPr>
      <w:r>
        <w:rPr>
          <w:noProof/>
        </w:rPr>
        <w:drawing>
          <wp:inline distT="0" distB="0" distL="0" distR="0" wp14:anchorId="5EEFE798" wp14:editId="43B97702">
            <wp:extent cx="3829050" cy="4933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F0" w:rsidRDefault="005560F0" w:rsidP="005560F0">
      <w:pPr>
        <w:pStyle w:val="3"/>
        <w:numPr>
          <w:ilvl w:val="2"/>
          <w:numId w:val="1"/>
        </w:numPr>
      </w:pPr>
      <w:bookmarkStart w:id="15" w:name="_Toc366092526"/>
      <w:r>
        <w:rPr>
          <w:rFonts w:hint="eastAsia"/>
        </w:rPr>
        <w:t>核心</w:t>
      </w:r>
      <w:r>
        <w:t>代码</w:t>
      </w:r>
      <w:bookmarkEnd w:id="1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732C" w:rsidTr="00EA732C">
        <w:tc>
          <w:tcPr>
            <w:tcW w:w="8296" w:type="dxa"/>
          </w:tcPr>
          <w:p w:rsidR="00EA732C" w:rsidRDefault="00EA732C" w:rsidP="00EA732C">
            <w:pPr>
              <w:jc w:val="left"/>
            </w:pPr>
            <w:r>
              <w:t>…</w:t>
            </w:r>
            <w:r>
              <w:br/>
            </w:r>
            <w:hyperlink w:anchor="_parse_options(_)：解释命令行选项" w:history="1">
              <w:r w:rsidRPr="006F4871">
                <w:rPr>
                  <w:rStyle w:val="a5"/>
                </w:rPr>
                <w:t>parse_options</w:t>
              </w:r>
            </w:hyperlink>
            <w:r w:rsidRPr="00EA732C">
              <w:t>(argc, argv);</w:t>
            </w:r>
            <w:r w:rsidR="007B33D9">
              <w:t xml:space="preserve">     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程序</w:t>
            </w:r>
            <w:r w:rsidR="007B33D9">
              <w:t>选项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EA732C" w:rsidP="00EA732C">
            <w:pPr>
              <w:jc w:val="left"/>
            </w:pPr>
            <w:r w:rsidRPr="00EA732C">
              <w:t>regenerate_write_verifier();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F73FF0" w:rsidP="00EA732C">
            <w:pPr>
              <w:jc w:val="left"/>
            </w:pPr>
            <w:hyperlink w:anchor="_register_nfs_service()：" w:history="1">
              <w:r w:rsidR="00EA732C" w:rsidRPr="006F4871">
                <w:rPr>
                  <w:rStyle w:val="a5"/>
                </w:rPr>
                <w:t>register_nfs_service</w:t>
              </w:r>
            </w:hyperlink>
            <w:r w:rsidR="00EA732C" w:rsidRPr="00EA732C">
              <w:t>(udptransp, tcptransp);</w:t>
            </w:r>
            <w:r w:rsidR="007B33D9">
              <w:t xml:space="preserve">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nfs</w:t>
            </w:r>
            <w:r w:rsidR="007B33D9">
              <w:t>服务</w:t>
            </w:r>
          </w:p>
          <w:p w:rsidR="00A43EE8" w:rsidRDefault="00A43EE8" w:rsidP="00EA732C">
            <w:pPr>
              <w:jc w:val="left"/>
            </w:pPr>
            <w:r>
              <w:t>…</w:t>
            </w:r>
          </w:p>
          <w:p w:rsidR="00B427E3" w:rsidRPr="007B33D9" w:rsidRDefault="00F73FF0" w:rsidP="00EA732C">
            <w:pPr>
              <w:jc w:val="left"/>
            </w:pPr>
            <w:hyperlink w:anchor="_register_mount_service()" w:history="1">
              <w:r w:rsidR="00B427E3" w:rsidRPr="005560F0">
                <w:rPr>
                  <w:rStyle w:val="a5"/>
                </w:rPr>
                <w:t>register_mount_service</w:t>
              </w:r>
            </w:hyperlink>
            <w:r w:rsidR="00B427E3" w:rsidRPr="00B427E3">
              <w:t>(udptransp, tcptransp);</w:t>
            </w:r>
            <w:r w:rsidR="007B33D9">
              <w:t xml:space="preserve">  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mount</w:t>
            </w:r>
            <w:r w:rsidR="007B33D9">
              <w:t>服务</w:t>
            </w:r>
          </w:p>
          <w:p w:rsidR="00B427E3" w:rsidRDefault="00B427E3" w:rsidP="00EA732C">
            <w:pPr>
              <w:jc w:val="left"/>
            </w:pPr>
            <w:r>
              <w:t>…</w:t>
            </w:r>
          </w:p>
          <w:p w:rsidR="00A43EE8" w:rsidRDefault="00A43EE8" w:rsidP="00EA732C">
            <w:pPr>
              <w:jc w:val="left"/>
            </w:pPr>
            <w:r w:rsidRPr="00A43EE8">
              <w:t>create_pid_file();</w:t>
            </w:r>
          </w:p>
          <w:p w:rsidR="00A43EE8" w:rsidRDefault="00F73FF0" w:rsidP="00A43EE8">
            <w:pPr>
              <w:jc w:val="left"/>
            </w:pPr>
            <w:hyperlink w:anchor="_void_fh_cache_init(void)" w:history="1">
              <w:r w:rsidR="00A43EE8" w:rsidRPr="009F40E2">
                <w:rPr>
                  <w:rStyle w:val="a5"/>
                </w:rPr>
                <w:t>fh_cache_init();</w:t>
              </w:r>
            </w:hyperlink>
          </w:p>
          <w:p w:rsidR="00A43EE8" w:rsidRDefault="00F73FF0" w:rsidP="00A43EE8">
            <w:pPr>
              <w:jc w:val="left"/>
            </w:pPr>
            <w:hyperlink w:anchor="_void_fh_cache_init(void)_1" w:history="1">
              <w:r w:rsidR="00A43EE8" w:rsidRPr="009F40E2">
                <w:rPr>
                  <w:rStyle w:val="a5"/>
                </w:rPr>
                <w:t>fd_cache_init();</w:t>
              </w:r>
            </w:hyperlink>
          </w:p>
          <w:p w:rsidR="00A43EE8" w:rsidRDefault="005560F0" w:rsidP="00A43EE8">
            <w:pPr>
              <w:jc w:val="left"/>
            </w:pPr>
            <w:r>
              <w:t>get_squash_ids();</w:t>
            </w:r>
            <w:r w:rsidR="002A67F0">
              <w:t xml:space="preserve">    </w:t>
            </w:r>
          </w:p>
          <w:p w:rsidR="00A43EE8" w:rsidRDefault="00A43EE8" w:rsidP="00A43EE8">
            <w:pPr>
              <w:jc w:val="left"/>
            </w:pPr>
            <w:r>
              <w:t>exports_parse()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初始化输出列表</w:t>
            </w:r>
          </w:p>
          <w:p w:rsidR="00A43EE8" w:rsidRPr="00EA732C" w:rsidRDefault="00F73FF0" w:rsidP="00A43EE8">
            <w:pPr>
              <w:jc w:val="left"/>
            </w:pPr>
            <w:hyperlink w:anchor="_??unfs3_svc_run_(_);" w:history="1">
              <w:r w:rsidR="00A43EE8" w:rsidRPr="005560F0">
                <w:rPr>
                  <w:rStyle w:val="a5"/>
                </w:rPr>
                <w:t>unfs3_svc_run()</w:t>
              </w:r>
            </w:hyperlink>
            <w:r w:rsidR="00A43EE8">
              <w:t>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循环接受</w:t>
            </w:r>
            <w:r w:rsidR="005560F0">
              <w:rPr>
                <w:rFonts w:hint="eastAsia"/>
              </w:rPr>
              <w:t>RPC</w:t>
            </w:r>
            <w:r w:rsidR="005560F0">
              <w:rPr>
                <w:rFonts w:hint="eastAsia"/>
              </w:rPr>
              <w:t>请求</w:t>
            </w:r>
          </w:p>
        </w:tc>
      </w:tr>
    </w:tbl>
    <w:p w:rsidR="00EA732C" w:rsidRDefault="00EA732C" w:rsidP="00697A87">
      <w:pPr>
        <w:wordWrap w:val="0"/>
        <w:jc w:val="center"/>
      </w:pPr>
    </w:p>
    <w:p w:rsidR="002D43F9" w:rsidRDefault="006F4871" w:rsidP="00697A87">
      <w:pPr>
        <w:pStyle w:val="2"/>
        <w:numPr>
          <w:ilvl w:val="1"/>
          <w:numId w:val="1"/>
        </w:numPr>
        <w:wordWrap w:val="0"/>
      </w:pPr>
      <w:bookmarkStart w:id="16" w:name="_parse_options(_)：解释命令行选项"/>
      <w:bookmarkStart w:id="17" w:name="_Toc366092527"/>
      <w:bookmarkEnd w:id="16"/>
      <w:r>
        <w:rPr>
          <w:rFonts w:hint="eastAsia"/>
        </w:rPr>
        <w:t>parse_</w:t>
      </w:r>
      <w:proofErr w:type="gramStart"/>
      <w:r>
        <w:rPr>
          <w:rFonts w:hint="eastAsia"/>
        </w:rPr>
        <w:t>options()</w:t>
      </w:r>
      <w:bookmarkEnd w:id="17"/>
      <w:proofErr w:type="gramEnd"/>
    </w:p>
    <w:p w:rsidR="00EA732C" w:rsidRDefault="00EA732C" w:rsidP="00EA732C">
      <w:pPr>
        <w:pStyle w:val="3"/>
        <w:numPr>
          <w:ilvl w:val="2"/>
          <w:numId w:val="1"/>
        </w:numPr>
      </w:pPr>
      <w:bookmarkStart w:id="18" w:name="_Toc366092528"/>
      <w:r>
        <w:rPr>
          <w:rFonts w:hint="eastAsia"/>
        </w:rPr>
        <w:t>使用</w:t>
      </w:r>
      <w:r>
        <w:t>说明</w:t>
      </w:r>
      <w:bookmarkEnd w:id="18"/>
    </w:p>
    <w:p w:rsidR="006F4871" w:rsidRPr="006F4871" w:rsidRDefault="006F4871" w:rsidP="006F4871">
      <w:r>
        <w:rPr>
          <w:rFonts w:hint="eastAsia"/>
        </w:rPr>
        <w:t>解释命令行选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3969"/>
        <w:gridCol w:w="3056"/>
      </w:tblGrid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rPr>
                <w:rFonts w:hint="eastAsia"/>
              </w:rPr>
              <w:t>-</w:t>
            </w:r>
            <w:r>
              <w:t>h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isplay this short option summary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u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use unprivileged port for service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d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detach from terminal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e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file to use instead of /etc/ex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i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write daemon pid to given fi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n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NFS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m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MOUNT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CP only, do not listen on UDP 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p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register with the portmapper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s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single user mod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b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enable brute force file searching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l &lt;addr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bind to interface with specified addres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r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report unreadable executables as readab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est exports file and exit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</w:tbl>
    <w:p w:rsidR="00EA732C" w:rsidRDefault="00111E64" w:rsidP="00697A87">
      <w:pPr>
        <w:pStyle w:val="2"/>
        <w:numPr>
          <w:ilvl w:val="1"/>
          <w:numId w:val="1"/>
        </w:numPr>
        <w:wordWrap w:val="0"/>
      </w:pPr>
      <w:bookmarkStart w:id="19" w:name="_register_nfs_service()："/>
      <w:bookmarkStart w:id="20" w:name="_Toc366092529"/>
      <w:bookmarkEnd w:id="19"/>
      <w:r w:rsidRPr="00AD1D11">
        <w:t>register_nfs_service</w:t>
      </w:r>
      <w:r w:rsidR="006F4871">
        <w:rPr>
          <w:rFonts w:hint="eastAsia"/>
        </w:rPr>
        <w:t>(</w:t>
      </w:r>
      <w:r>
        <w:rPr>
          <w:rFonts w:hint="eastAsia"/>
        </w:rPr>
        <w:t>)</w:t>
      </w:r>
      <w:r>
        <w:rPr>
          <w:rFonts w:hint="eastAsia"/>
        </w:rPr>
        <w:t>：</w:t>
      </w:r>
      <w:bookmarkEnd w:id="20"/>
    </w:p>
    <w:p w:rsidR="00EA732C" w:rsidRPr="00EA732C" w:rsidRDefault="00EA732C" w:rsidP="00EA732C">
      <w:pPr>
        <w:pStyle w:val="3"/>
        <w:numPr>
          <w:ilvl w:val="2"/>
          <w:numId w:val="1"/>
        </w:numPr>
      </w:pPr>
      <w:bookmarkStart w:id="21" w:name="_Toc366092530"/>
      <w:r>
        <w:rPr>
          <w:rFonts w:hint="eastAsia"/>
        </w:rPr>
        <w:t>使用</w:t>
      </w:r>
      <w:r>
        <w:t>说明</w:t>
      </w:r>
      <w:bookmarkEnd w:id="21"/>
    </w:p>
    <w:p w:rsidR="006F4871" w:rsidRDefault="00111E64" w:rsidP="006F4871">
      <w:pPr>
        <w:ind w:firstLine="420"/>
      </w:pPr>
      <w:r>
        <w:rPr>
          <w:rFonts w:hint="eastAsia"/>
        </w:rPr>
        <w:t>登记注册</w:t>
      </w:r>
      <w:r>
        <w:rPr>
          <w:rFonts w:hint="eastAsia"/>
        </w:rPr>
        <w:t>NFS</w:t>
      </w:r>
      <w:r>
        <w:rPr>
          <w:rFonts w:hint="eastAsia"/>
        </w:rPr>
        <w:t>服务。</w:t>
      </w:r>
    </w:p>
    <w:p w:rsidR="00AD6980" w:rsidRDefault="00AD6980" w:rsidP="00AD6980">
      <w:pPr>
        <w:pStyle w:val="3"/>
        <w:numPr>
          <w:ilvl w:val="2"/>
          <w:numId w:val="1"/>
        </w:numPr>
      </w:pPr>
      <w:bookmarkStart w:id="22" w:name="_Toc366092531"/>
      <w:r>
        <w:rPr>
          <w:rFonts w:hint="eastAsia"/>
        </w:rPr>
        <w:t>核心</w:t>
      </w:r>
      <w:r>
        <w:t>代码</w:t>
      </w:r>
      <w:bookmarkEnd w:id="2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6980" w:rsidTr="00AD6980">
        <w:tc>
          <w:tcPr>
            <w:tcW w:w="8296" w:type="dxa"/>
          </w:tcPr>
          <w:p w:rsidR="00AD6980" w:rsidRDefault="00AD6980" w:rsidP="00AD6980">
            <w:pPr>
              <w:ind w:firstLineChars="200" w:firstLine="420"/>
            </w:pPr>
            <w:r>
              <w:t>if (udptransp != NULL) {</w:t>
            </w:r>
          </w:p>
          <w:p w:rsidR="00AD6980" w:rsidRDefault="00AD6980" w:rsidP="00AD6980">
            <w:r>
              <w:tab/>
              <w:t>/* Register NFS service for UD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udptransp, NFS3_PROGRAM, NFS_V3, </w:t>
            </w:r>
            <w:hyperlink w:anchor="_nfs3_program_3_()：NFS服务调度函数，由RPC发起。" w:history="1">
              <w:r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lastRenderedPageBreak/>
              <w:tab/>
              <w:t xml:space="preserve">     opt_</w:t>
            </w:r>
            <w:proofErr w:type="gramStart"/>
            <w:r>
              <w:t>portmapper ?</w:t>
            </w:r>
            <w:proofErr w:type="gramEnd"/>
            <w:r>
              <w:t xml:space="preserve"> IPPROTO_UD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</w:t>
            </w:r>
            <w:proofErr w:type="gramStart"/>
            <w:r>
              <w:t>unable</w:t>
            </w:r>
            <w:proofErr w:type="gramEnd"/>
            <w:r>
              <w:t xml:space="preserve"> to register (NFS3_PROGRAM, NFS_V3, ud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  <w:p w:rsidR="00AD6980" w:rsidRDefault="00AD6980" w:rsidP="00AD6980">
            <w:r>
              <w:t xml:space="preserve">    }</w:t>
            </w:r>
          </w:p>
          <w:p w:rsidR="00AD6980" w:rsidRDefault="00AD6980" w:rsidP="00AD6980"/>
          <w:p w:rsidR="00AD6980" w:rsidRDefault="00AD6980" w:rsidP="00AD6980">
            <w:r>
              <w:t xml:space="preserve">    if (tcptransp != NULL) {</w:t>
            </w:r>
          </w:p>
          <w:p w:rsidR="00AD6980" w:rsidRDefault="00AD6980" w:rsidP="00AD6980">
            <w:r>
              <w:tab/>
              <w:t>/* Register NFS service for TC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tcptransp, NFS3_PROGRAM, NFS_V3, </w:t>
            </w:r>
            <w:hyperlink w:anchor="_nfs3_program_3_()：NFS服务调度函数，由RPC发起。" w:history="1">
              <w:r w:rsidR="00F636DD"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tab/>
              <w:t xml:space="preserve">     opt_</w:t>
            </w:r>
            <w:proofErr w:type="gramStart"/>
            <w:r>
              <w:t>portmapper ?</w:t>
            </w:r>
            <w:proofErr w:type="gramEnd"/>
            <w:r>
              <w:t xml:space="preserve"> IPPROTO_TC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</w:t>
            </w:r>
            <w:proofErr w:type="gramStart"/>
            <w:r>
              <w:t>unable</w:t>
            </w:r>
            <w:proofErr w:type="gramEnd"/>
            <w:r>
              <w:t xml:space="preserve"> to register (NFS3_PROGRAM, NFS_V3, tc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</w:tc>
      </w:tr>
    </w:tbl>
    <w:p w:rsidR="00AD6980" w:rsidRPr="00AD6980" w:rsidRDefault="00AD6980" w:rsidP="00AD6980"/>
    <w:p w:rsidR="00936951" w:rsidRDefault="00111E64" w:rsidP="00936951">
      <w:pPr>
        <w:pStyle w:val="2"/>
        <w:numPr>
          <w:ilvl w:val="1"/>
          <w:numId w:val="1"/>
        </w:numPr>
      </w:pPr>
      <w:bookmarkStart w:id="23" w:name="_nfs3_program_3_()：NFS服务调度函数，由RPC发起。"/>
      <w:bookmarkStart w:id="24" w:name="_Toc366092532"/>
      <w:bookmarkEnd w:id="23"/>
      <w:r w:rsidRPr="00C804D3">
        <w:t>nfs3_program_3</w:t>
      </w:r>
      <w:r>
        <w:rPr>
          <w:rFonts w:hint="eastAsia"/>
        </w:rPr>
        <w:t xml:space="preserve"> </w:t>
      </w:r>
      <w:r>
        <w:t>()</w:t>
      </w:r>
      <w:r>
        <w:rPr>
          <w:rFonts w:hint="eastAsia"/>
        </w:rPr>
        <w:t>：</w:t>
      </w:r>
      <w:bookmarkEnd w:id="24"/>
    </w:p>
    <w:p w:rsidR="009E38DD" w:rsidRPr="009E38DD" w:rsidRDefault="009E38DD" w:rsidP="009E38DD">
      <w:pPr>
        <w:pStyle w:val="3"/>
        <w:numPr>
          <w:ilvl w:val="2"/>
          <w:numId w:val="1"/>
        </w:numPr>
      </w:pPr>
      <w:bookmarkStart w:id="25" w:name="_Toc366092533"/>
      <w:r>
        <w:rPr>
          <w:rFonts w:hint="eastAsia"/>
        </w:rPr>
        <w:t>使用说明</w:t>
      </w:r>
      <w:bookmarkEnd w:id="25"/>
    </w:p>
    <w:p w:rsidR="00111E64" w:rsidRDefault="00111E64" w:rsidP="009E38DD">
      <w:r>
        <w:rPr>
          <w:rFonts w:hint="eastAsia"/>
        </w:rPr>
        <w:t>NFS</w:t>
      </w:r>
      <w:r>
        <w:rPr>
          <w:rFonts w:hint="eastAsia"/>
        </w:rPr>
        <w:t>服务</w:t>
      </w:r>
      <w:r>
        <w:t>调度函数</w:t>
      </w:r>
      <w:r>
        <w:rPr>
          <w:rFonts w:hint="eastAsia"/>
        </w:rPr>
        <w:t>，</w:t>
      </w:r>
      <w:r>
        <w:t>由</w:t>
      </w:r>
      <w:r>
        <w:t>RPC</w:t>
      </w:r>
      <w:r>
        <w:rPr>
          <w:rFonts w:hint="eastAsia"/>
        </w:rPr>
        <w:t>发起</w:t>
      </w:r>
    </w:p>
    <w:p w:rsidR="0059665F" w:rsidRDefault="0059665F" w:rsidP="00697A87">
      <w:pPr>
        <w:wordWrap w:val="0"/>
      </w:pPr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 w:rsidR="0038729A">
        <w:rPr>
          <w:rFonts w:hint="eastAsia"/>
        </w:rPr>
        <w:t>过程，由</w:t>
      </w:r>
      <w:hyperlink w:anchor="_nfs.c" w:history="1">
        <w:r w:rsidR="0038729A" w:rsidRPr="0038729A">
          <w:rPr>
            <w:rStyle w:val="a5"/>
          </w:rPr>
          <w:t>nfs.c</w:t>
        </w:r>
      </w:hyperlink>
      <w:r w:rsidR="0038729A">
        <w:rPr>
          <w:rFonts w:hint="eastAsia"/>
        </w:rPr>
        <w:t>定义</w:t>
      </w:r>
      <w:r w:rsidR="0038729A">
        <w:t>。</w:t>
      </w:r>
    </w:p>
    <w:p w:rsidR="009E38DD" w:rsidRDefault="009E38DD" w:rsidP="009E38DD">
      <w:pPr>
        <w:pStyle w:val="3"/>
        <w:numPr>
          <w:ilvl w:val="2"/>
          <w:numId w:val="1"/>
        </w:numPr>
      </w:pPr>
      <w:bookmarkStart w:id="26" w:name="_Toc366092534"/>
      <w:r>
        <w:rPr>
          <w:rFonts w:hint="eastAsia"/>
        </w:rPr>
        <w:t>核心</w:t>
      </w:r>
      <w:r>
        <w:t>代码</w:t>
      </w:r>
      <w:bookmarkEnd w:id="26"/>
    </w:p>
    <w:p w:rsidR="009E38DD" w:rsidRPr="009E38DD" w:rsidRDefault="009E38DD" w:rsidP="009E38DD"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>
        <w:rPr>
          <w:rFonts w:hint="eastAsia"/>
        </w:rPr>
        <w:t>过程，由</w:t>
      </w:r>
      <w:hyperlink w:anchor="_nfs.c" w:history="1">
        <w:r w:rsidRPr="0038729A">
          <w:rPr>
            <w:rStyle w:val="a5"/>
          </w:rPr>
          <w:t>nfs.c</w:t>
        </w:r>
      </w:hyperlink>
      <w:r>
        <w:rPr>
          <w:rFonts w:hint="eastAsia"/>
        </w:rPr>
        <w:t>定义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2405"/>
        <w:gridCol w:w="5954"/>
      </w:tblGrid>
      <w:tr w:rsidR="009E38DD" w:rsidTr="00C3131C">
        <w:tc>
          <w:tcPr>
            <w:tcW w:w="2405" w:type="dxa"/>
          </w:tcPr>
          <w:p w:rsidR="009E38DD" w:rsidRDefault="009E38DD" w:rsidP="00697A87">
            <w:pPr>
              <w:wordWrap w:val="0"/>
            </w:pPr>
            <w:r w:rsidRPr="009E38DD">
              <w:rPr>
                <w:rFonts w:ascii="Monospace" w:hAnsi="Monospace" w:cs="Monospace"/>
                <w:color w:val="000000"/>
                <w:kern w:val="0"/>
                <w:sz w:val="20"/>
                <w:szCs w:val="20"/>
              </w:rPr>
              <w:t>nfsproc3_null_3_svc</w:t>
            </w:r>
            <w:r>
              <w:rPr>
                <w:rFonts w:ascii="Monospace" w:hAnsi="Monospace" w:cs="Monospace" w:hint="eastAsia"/>
                <w:color w:val="000000"/>
                <w:kern w:val="0"/>
                <w:sz w:val="20"/>
                <w:szCs w:val="20"/>
              </w:rPr>
              <w:t>()</w:t>
            </w:r>
          </w:p>
        </w:tc>
        <w:tc>
          <w:tcPr>
            <w:tcW w:w="5954" w:type="dxa"/>
          </w:tcPr>
          <w:p w:rsidR="009E38DD" w:rsidRDefault="009E38DD" w:rsidP="00697A87">
            <w:pPr>
              <w:wordWrap w:val="0"/>
            </w:pP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g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GETATTR</w:t>
            </w:r>
            <w:r>
              <w:rPr>
                <w:rFonts w:hint="eastAsia"/>
              </w:rPr>
              <w:t>。返回一个文件的属性：文件类型（一般文件，目录等）、访问权限、文件大小、文件的属主者及上一次访问时间等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s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ETATTR</w:t>
            </w:r>
            <w:r>
              <w:rPr>
                <w:rFonts w:hint="eastAsia"/>
              </w:rPr>
              <w:t>。设置一个文件的属性。只允许设置文件属性的一个子集：访问权限、文件的属主、组的属主、文件大小、上次访问时间和上次修改时间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OOKUP</w:t>
            </w:r>
            <w:r>
              <w:rPr>
                <w:rFonts w:hint="eastAsia"/>
              </w:rPr>
              <w:t>。查找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</w:t>
            </w:r>
            <w:r>
              <w:rPr>
                <w:rFonts w:hint="eastAsia"/>
              </w:rPr>
              <w:t>。从一个文件中读数据。客户说明文件的句柄、读操作的开始位置和读数据的最大字节数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WRITE</w:t>
            </w:r>
            <w:r>
              <w:rPr>
                <w:rFonts w:hint="eastAsia"/>
              </w:rPr>
              <w:t>。对一个文件进行读写操作。客户说明文件的句柄、开始位置、写数据的字节数和要写的数据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CREAT</w:t>
            </w:r>
            <w:r>
              <w:rPr>
                <w:rFonts w:hint="eastAsia"/>
              </w:rPr>
              <w:t>。创建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MOVE</w:t>
            </w:r>
            <w:r>
              <w:rPr>
                <w:rFonts w:hint="eastAsia"/>
              </w:rPr>
              <w:t>。删除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NAME</w:t>
            </w:r>
            <w:r>
              <w:rPr>
                <w:rFonts w:hint="eastAsia"/>
              </w:rPr>
              <w:t>。重命名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INK</w:t>
            </w:r>
            <w:r>
              <w:rPr>
                <w:rFonts w:hint="eastAsia"/>
              </w:rPr>
              <w:t>。为一个文件构造一个硬链接。硬链接是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的概念，指的是磁盘中的一个文件可以有任意多个目录项指向它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YMLINK</w:t>
            </w:r>
            <w:r>
              <w:rPr>
                <w:rFonts w:hint="eastAsia"/>
              </w:rPr>
              <w:t>。为一个文件创建一个符号链接。符号链接的一个包含另一个文件名字的文件。大多数引用符号链接的操作（例如，打开）实际上引用的是符号链接指向的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LINK</w:t>
            </w:r>
            <w:r>
              <w:rPr>
                <w:rFonts w:hint="eastAsia"/>
              </w:rPr>
              <w:t>。读一个符号链接。即返回符号链接所指的文件的名字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DIR</w:t>
            </w:r>
            <w:r>
              <w:rPr>
                <w:rFonts w:hint="eastAsia"/>
              </w:rPr>
              <w:t>。创建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MDIR</w:t>
            </w:r>
            <w:r>
              <w:rPr>
                <w:rFonts w:hint="eastAsia"/>
              </w:rPr>
              <w:t>。删除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</w:t>
            </w:r>
            <w:r>
              <w:rPr>
                <w:rFonts w:hint="eastAsia"/>
              </w:rPr>
              <w:t>。读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ACCESS</w:t>
            </w:r>
            <w:r>
              <w:rPr>
                <w:rFonts w:hint="eastAsia"/>
              </w:rPr>
              <w:t>。检查问价访问权限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NOD</w:t>
            </w:r>
            <w:r>
              <w:rPr>
                <w:rFonts w:hint="eastAsia"/>
              </w:rPr>
              <w:t>。创建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特殊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PLUS</w:t>
            </w:r>
            <w:r>
              <w:rPr>
                <w:rFonts w:hint="eastAsia"/>
              </w:rPr>
              <w:t>。返回一个目录中的文件名字和它们的属性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INFO</w:t>
            </w:r>
            <w:r>
              <w:rPr>
                <w:rFonts w:hint="eastAsia"/>
              </w:rPr>
              <w:t>。返回一个文件系统的静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STAT</w:t>
            </w:r>
            <w:r>
              <w:rPr>
                <w:rFonts w:hint="eastAsia"/>
              </w:rPr>
              <w:t>。返回一个文件系统的动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PATHCONF</w:t>
            </w:r>
            <w:r>
              <w:rPr>
                <w:rFonts w:hint="eastAsia"/>
              </w:rPr>
              <w:t>。返回一个文件的</w:t>
            </w:r>
            <w:r>
              <w:rPr>
                <w:rFonts w:hint="eastAsia"/>
              </w:rPr>
              <w:t>POSIX.1</w:t>
            </w:r>
            <w:r>
              <w:rPr>
                <w:rFonts w:hint="eastAsia"/>
              </w:rPr>
              <w:t>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COMMIT</w:t>
            </w:r>
            <w:r>
              <w:rPr>
                <w:rFonts w:hint="eastAsia"/>
              </w:rPr>
              <w:t>。将以前的异步写操作提交到外存中。</w:t>
            </w:r>
          </w:p>
        </w:tc>
      </w:tr>
    </w:tbl>
    <w:p w:rsidR="003E7FA0" w:rsidRDefault="003E7FA0" w:rsidP="00697A87">
      <w:pPr>
        <w:wordWrap w:val="0"/>
      </w:pPr>
    </w:p>
    <w:p w:rsidR="00111E64" w:rsidRDefault="00111E64" w:rsidP="00697A87">
      <w:pPr>
        <w:pStyle w:val="2"/>
        <w:numPr>
          <w:ilvl w:val="1"/>
          <w:numId w:val="1"/>
        </w:numPr>
        <w:wordWrap w:val="0"/>
      </w:pPr>
      <w:bookmarkStart w:id="27" w:name="_register_mount_service()"/>
      <w:bookmarkStart w:id="28" w:name="_Toc366092535"/>
      <w:bookmarkEnd w:id="27"/>
      <w:r w:rsidRPr="00CE78A9">
        <w:t>register_mount_</w:t>
      </w:r>
      <w:proofErr w:type="gramStart"/>
      <w:r w:rsidRPr="00CE78A9">
        <w:t>service</w:t>
      </w:r>
      <w:r w:rsidR="009E38DD">
        <w:t>()</w:t>
      </w:r>
      <w:bookmarkEnd w:id="28"/>
      <w:proofErr w:type="gramEnd"/>
    </w:p>
    <w:p w:rsidR="009E38DD" w:rsidRPr="00EA732C" w:rsidRDefault="009E38DD" w:rsidP="009E38DD">
      <w:pPr>
        <w:pStyle w:val="3"/>
        <w:numPr>
          <w:ilvl w:val="2"/>
          <w:numId w:val="1"/>
        </w:numPr>
      </w:pPr>
      <w:bookmarkStart w:id="29" w:name="_Toc366092536"/>
      <w:r>
        <w:rPr>
          <w:rFonts w:hint="eastAsia"/>
        </w:rPr>
        <w:t>使用</w:t>
      </w:r>
      <w:r>
        <w:t>说明</w:t>
      </w:r>
      <w:bookmarkEnd w:id="29"/>
    </w:p>
    <w:p w:rsidR="009E38DD" w:rsidRDefault="009E38DD" w:rsidP="009E38DD">
      <w:pPr>
        <w:ind w:firstLine="420"/>
      </w:pPr>
      <w:r w:rsidRPr="009E38DD">
        <w:rPr>
          <w:rFonts w:hint="eastAsia"/>
        </w:rPr>
        <w:t>登记注册</w:t>
      </w:r>
      <w:r w:rsidRPr="009E38DD">
        <w:rPr>
          <w:rFonts w:hint="eastAsia"/>
        </w:rPr>
        <w:t>MOUNT</w:t>
      </w:r>
      <w:r w:rsidRPr="009E38DD">
        <w:rPr>
          <w:rFonts w:hint="eastAsia"/>
        </w:rPr>
        <w:t>服务</w:t>
      </w:r>
      <w:r>
        <w:rPr>
          <w:rFonts w:hint="eastAsia"/>
        </w:rPr>
        <w:t>。</w:t>
      </w:r>
    </w:p>
    <w:p w:rsidR="009E38DD" w:rsidRDefault="009E38DD" w:rsidP="009E38DD">
      <w:pPr>
        <w:pStyle w:val="3"/>
        <w:numPr>
          <w:ilvl w:val="2"/>
          <w:numId w:val="1"/>
        </w:numPr>
      </w:pPr>
      <w:bookmarkStart w:id="30" w:name="_Toc366092537"/>
      <w:r>
        <w:rPr>
          <w:rFonts w:hint="eastAsia"/>
        </w:rPr>
        <w:t>核心</w:t>
      </w:r>
      <w:r>
        <w:t>代码</w:t>
      </w:r>
      <w:bookmarkEnd w:id="3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E38DD" w:rsidTr="00FA50B3">
        <w:tc>
          <w:tcPr>
            <w:tcW w:w="8296" w:type="dxa"/>
          </w:tcPr>
          <w:p w:rsidR="009E38DD" w:rsidRDefault="009E38DD" w:rsidP="009E38DD">
            <w:pPr>
              <w:ind w:firstLineChars="200" w:firstLine="420"/>
            </w:pPr>
            <w:r>
              <w:t>if (!svc_register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(udptransp, MOUNTPROG, MOUNTVERS3, </w:t>
            </w:r>
            <w:hyperlink w:anchor="_mountprog_3():—》mount.c" w:history="1">
              <w:r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 opt_</w:t>
            </w:r>
            <w:proofErr w:type="gramStart"/>
            <w:r>
              <w:t>portmapper ?</w:t>
            </w:r>
            <w:proofErr w:type="gramEnd"/>
            <w:r>
              <w:t xml:space="preserve"> IPPROTO_UDP : 0)) {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fprintf(stderr, "%s\n",</w:t>
            </w:r>
          </w:p>
          <w:p w:rsidR="009E38DD" w:rsidRDefault="009E38DD" w:rsidP="009E38DD">
            <w:pPr>
              <w:ind w:firstLineChars="200" w:firstLine="420"/>
            </w:pPr>
            <w:r>
              <w:tab/>
              <w:t xml:space="preserve">    "</w:t>
            </w:r>
            <w:proofErr w:type="gramStart"/>
            <w:r>
              <w:t>unable</w:t>
            </w:r>
            <w:proofErr w:type="gramEnd"/>
            <w:r>
              <w:t xml:space="preserve"> to register (MOUNTPROG, MOUNTVERS3, udp).");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daemon_exit(0);</w:t>
            </w:r>
          </w:p>
          <w:p w:rsidR="009E38DD" w:rsidRDefault="009E38DD" w:rsidP="009E38DD">
            <w:pPr>
              <w:ind w:firstLineChars="200" w:firstLine="420"/>
            </w:pPr>
            <w:r>
              <w:t>}</w:t>
            </w:r>
          </w:p>
          <w:p w:rsidR="009E38DD" w:rsidRDefault="009E38DD" w:rsidP="009E38DD">
            <w:r>
              <w:t xml:space="preserve">    if (!svc_register</w:t>
            </w:r>
          </w:p>
          <w:p w:rsidR="009E38DD" w:rsidRDefault="009E38DD" w:rsidP="009E38DD">
            <w:r>
              <w:tab/>
              <w:t xml:space="preserve">    (tcptransp, MOUNTPROG, MOUNTVERS3, </w:t>
            </w:r>
            <w:hyperlink w:anchor="_mountprog_3():—》mount.c" w:history="1">
              <w:r w:rsidR="005560F0"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r>
              <w:tab/>
              <w:t xml:space="preserve">     opt_</w:t>
            </w:r>
            <w:proofErr w:type="gramStart"/>
            <w:r>
              <w:t>portmapper ?</w:t>
            </w:r>
            <w:proofErr w:type="gramEnd"/>
            <w:r>
              <w:t xml:space="preserve"> IPPROTO_TCP : 0)) {</w:t>
            </w:r>
          </w:p>
          <w:p w:rsidR="009E38DD" w:rsidRDefault="009E38DD" w:rsidP="009E38DD">
            <w:r>
              <w:tab/>
              <w:t xml:space="preserve">    fprintf(stderr, "%s\n",</w:t>
            </w:r>
          </w:p>
          <w:p w:rsidR="009E38DD" w:rsidRDefault="009E38DD" w:rsidP="009E38DD">
            <w:r>
              <w:tab/>
            </w:r>
            <w:r>
              <w:tab/>
              <w:t xml:space="preserve">    "</w:t>
            </w:r>
            <w:proofErr w:type="gramStart"/>
            <w:r>
              <w:t>unable</w:t>
            </w:r>
            <w:proofErr w:type="gramEnd"/>
            <w:r>
              <w:t xml:space="preserve"> to register (MOUNTPROG, MOUNTVERS3, tcp).");</w:t>
            </w:r>
          </w:p>
          <w:p w:rsidR="009E38DD" w:rsidRDefault="009E38DD" w:rsidP="009E38DD">
            <w:r>
              <w:tab/>
              <w:t xml:space="preserve">    daemon_exit(0);</w:t>
            </w:r>
          </w:p>
          <w:p w:rsidR="009E38DD" w:rsidRDefault="009942DE" w:rsidP="009942DE">
            <w:r>
              <w:tab/>
              <w:t>}</w:t>
            </w:r>
          </w:p>
        </w:tc>
      </w:tr>
    </w:tbl>
    <w:p w:rsidR="009E38DD" w:rsidRPr="009E38DD" w:rsidRDefault="009E38DD" w:rsidP="009E38DD"/>
    <w:p w:rsidR="00F74DC4" w:rsidRDefault="00111E64" w:rsidP="009942DE">
      <w:pPr>
        <w:pStyle w:val="2"/>
        <w:numPr>
          <w:ilvl w:val="1"/>
          <w:numId w:val="1"/>
        </w:numPr>
      </w:pPr>
      <w:bookmarkStart w:id="31" w:name="_mountprog_3():—》mount.c"/>
      <w:bookmarkStart w:id="32" w:name="_Toc366092538"/>
      <w:bookmarkEnd w:id="31"/>
      <w:r w:rsidRPr="00111E64">
        <w:t>mountprog_</w:t>
      </w:r>
      <w:proofErr w:type="gramStart"/>
      <w:r w:rsidRPr="00111E64">
        <w:t>3</w:t>
      </w:r>
      <w:r>
        <w:rPr>
          <w:rFonts w:hint="eastAsia"/>
        </w:rPr>
        <w:t>()</w:t>
      </w:r>
      <w:bookmarkEnd w:id="32"/>
      <w:proofErr w:type="gramEnd"/>
    </w:p>
    <w:p w:rsidR="005560F0" w:rsidRPr="009E38DD" w:rsidRDefault="005560F0" w:rsidP="005560F0">
      <w:pPr>
        <w:pStyle w:val="3"/>
        <w:numPr>
          <w:ilvl w:val="2"/>
          <w:numId w:val="1"/>
        </w:numPr>
      </w:pPr>
      <w:bookmarkStart w:id="33" w:name="_Toc366092539"/>
      <w:r>
        <w:rPr>
          <w:rFonts w:hint="eastAsia"/>
        </w:rPr>
        <w:t>使用说明</w:t>
      </w:r>
      <w:bookmarkEnd w:id="33"/>
    </w:p>
    <w:p w:rsidR="005560F0" w:rsidRDefault="005560F0" w:rsidP="005560F0">
      <w:r>
        <w:t>mount</w:t>
      </w:r>
      <w:r>
        <w:rPr>
          <w:rFonts w:hint="eastAsia"/>
        </w:rPr>
        <w:t>服务</w:t>
      </w:r>
      <w:r>
        <w:t>调度函数</w:t>
      </w:r>
    </w:p>
    <w:p w:rsidR="005560F0" w:rsidRDefault="005560F0" w:rsidP="005560F0">
      <w:pPr>
        <w:wordWrap w:val="0"/>
      </w:pPr>
      <w:r>
        <w:rPr>
          <w:rFonts w:hint="eastAsia"/>
        </w:rPr>
        <w:t>一共</w:t>
      </w:r>
      <w:r>
        <w:t>7</w:t>
      </w:r>
      <w:r>
        <w:rPr>
          <w:rFonts w:hint="eastAsia"/>
        </w:rPr>
        <w:t>个</w:t>
      </w:r>
      <w:r>
        <w:rPr>
          <w:rFonts w:hint="eastAsia"/>
        </w:rPr>
        <w:t>mount</w:t>
      </w:r>
      <w:r>
        <w:rPr>
          <w:rFonts w:hint="eastAsia"/>
        </w:rPr>
        <w:t>过程，由</w:t>
      </w:r>
      <w:hyperlink w:anchor="_nfs.c" w:history="1">
        <w:r>
          <w:rPr>
            <w:rStyle w:val="a5"/>
          </w:rPr>
          <w:t>mount</w:t>
        </w:r>
        <w:r w:rsidRPr="0038729A">
          <w:rPr>
            <w:rStyle w:val="a5"/>
          </w:rPr>
          <w:t>.c</w:t>
        </w:r>
      </w:hyperlink>
      <w:r>
        <w:rPr>
          <w:rFonts w:hint="eastAsia"/>
        </w:rPr>
        <w:t>定义</w:t>
      </w:r>
      <w:r>
        <w:t>。</w:t>
      </w:r>
    </w:p>
    <w:p w:rsidR="005560F0" w:rsidRPr="005560F0" w:rsidRDefault="005560F0" w:rsidP="005560F0">
      <w:pPr>
        <w:pStyle w:val="3"/>
        <w:numPr>
          <w:ilvl w:val="2"/>
          <w:numId w:val="1"/>
        </w:numPr>
      </w:pPr>
      <w:bookmarkStart w:id="34" w:name="_Toc366092540"/>
      <w:r>
        <w:rPr>
          <w:rFonts w:hint="eastAsia"/>
        </w:rPr>
        <w:t>核心</w:t>
      </w:r>
      <w:r>
        <w:t>代码</w:t>
      </w:r>
      <w:bookmarkEnd w:id="34"/>
    </w:p>
    <w:p w:rsidR="007C4EA8" w:rsidRDefault="00F73FF0" w:rsidP="00697A87">
      <w:pPr>
        <w:wordWrap w:val="0"/>
        <w:rPr>
          <w:b/>
        </w:rPr>
      </w:pPr>
      <w:hyperlink w:anchor="_mount.c" w:history="1">
        <w:r w:rsidR="007C4EA8" w:rsidRPr="0038729A">
          <w:rPr>
            <w:rStyle w:val="a5"/>
            <w:rFonts w:hint="eastAsia"/>
            <w:b/>
          </w:rPr>
          <w:t>mount.c</w:t>
        </w:r>
      </w:hyperlink>
      <w:r w:rsidR="007C4EA8" w:rsidRPr="0038729A">
        <w:rPr>
          <w:rFonts w:hint="eastAsia"/>
          <w:b/>
        </w:rPr>
        <w:t>中</w:t>
      </w:r>
      <w:r w:rsidR="007C4EA8" w:rsidRPr="0038729A">
        <w:rPr>
          <w:b/>
        </w:rPr>
        <w:t>的</w:t>
      </w:r>
      <w:r w:rsidR="007C4EA8" w:rsidRPr="0038729A">
        <w:rPr>
          <w:rFonts w:hint="eastAsia"/>
          <w:b/>
        </w:rPr>
        <w:t>7</w:t>
      </w:r>
      <w:r w:rsidR="007C4EA8" w:rsidRPr="0038729A">
        <w:rPr>
          <w:rFonts w:hint="eastAsia"/>
          <w:b/>
        </w:rPr>
        <w:t>个</w:t>
      </w:r>
      <w:r w:rsidR="007C4EA8" w:rsidRPr="0038729A">
        <w:rPr>
          <w:b/>
        </w:rPr>
        <w:t>mount</w:t>
      </w:r>
      <w:r w:rsidR="007C4EA8" w:rsidRPr="0038729A">
        <w:rPr>
          <w:b/>
        </w:rPr>
        <w:t>过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560F0" w:rsidTr="005560F0">
        <w:tc>
          <w:tcPr>
            <w:tcW w:w="8296" w:type="dxa"/>
          </w:tcPr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MOUNTPROC_NULL 0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NULL</w:t>
            </w:r>
            <w:r>
              <w:rPr>
                <w:rFonts w:hint="eastAsia"/>
              </w:rPr>
              <w:t>。这是测试程序相应的</w:t>
            </w:r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过程，不执行任何操作。</w:t>
            </w:r>
          </w:p>
          <w:p w:rsidR="005560F0" w:rsidRDefault="005560F0" w:rsidP="005560F0">
            <w:pPr>
              <w:wordWrap w:val="0"/>
            </w:pPr>
            <w:r>
              <w:t>extern  void *</w:t>
            </w:r>
            <w:r w:rsidRPr="007C4EA8">
              <w:rPr>
                <w:b/>
              </w:rPr>
              <w:t xml:space="preserve"> mountproc_null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MNT 1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MNT</w:t>
            </w:r>
            <w:r>
              <w:rPr>
                <w:rFonts w:hint="eastAsia"/>
              </w:rPr>
              <w:t>。挂载文件系统，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传入需挂载的目录名，如果客户机有权访问这个目录，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则这个过程向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返回目录的根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。</w:t>
            </w:r>
          </w:p>
          <w:p w:rsidR="005560F0" w:rsidRDefault="005560F0" w:rsidP="005560F0">
            <w:pPr>
              <w:wordWrap w:val="0"/>
            </w:pPr>
            <w:r>
              <w:t>extern  mountres3 *</w:t>
            </w:r>
            <w:r w:rsidRPr="007C4EA8">
              <w:rPr>
                <w:b/>
              </w:rPr>
              <w:t xml:space="preserve"> mountproc_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DUMP 2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DUMP</w:t>
            </w:r>
            <w:r>
              <w:rPr>
                <w:rFonts w:hint="eastAsia"/>
              </w:rPr>
              <w:t>。返回所有被挂载的文件系统的列表。</w:t>
            </w:r>
          </w:p>
          <w:p w:rsidR="005560F0" w:rsidRDefault="005560F0" w:rsidP="005560F0">
            <w:pPr>
              <w:wordWrap w:val="0"/>
            </w:pPr>
            <w:r>
              <w:t xml:space="preserve">extern  mountlist * </w:t>
            </w:r>
            <w:r w:rsidRPr="007C4EA8">
              <w:rPr>
                <w:b/>
              </w:rPr>
              <w:t>mountproc_dump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 3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</w:t>
            </w:r>
            <w:r>
              <w:rPr>
                <w:rFonts w:hint="eastAsia"/>
              </w:rPr>
              <w:t>。卸载文件系统，结束对服务器目录的挂载。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ALL 4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ALL</w:t>
            </w:r>
            <w:r>
              <w:rPr>
                <w:rFonts w:hint="eastAsia"/>
              </w:rPr>
              <w:t>。卸载请求客户端的所有挂载项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all_3_svc(</w:t>
            </w:r>
            <w:r>
              <w:t>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EXPORT 5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EXPORT</w:t>
            </w:r>
            <w:r>
              <w:rPr>
                <w:rFonts w:hint="eastAsia"/>
              </w:rPr>
              <w:t>。列出该服务器所有可以挂载的文件系统。</w:t>
            </w:r>
          </w:p>
          <w:p w:rsidR="005560F0" w:rsidRPr="005560F0" w:rsidRDefault="005560F0" w:rsidP="00697A87">
            <w:pPr>
              <w:wordWrap w:val="0"/>
            </w:pPr>
            <w:r>
              <w:t xml:space="preserve">extern  exports * </w:t>
            </w:r>
            <w:r w:rsidRPr="007C4EA8">
              <w:rPr>
                <w:b/>
              </w:rPr>
              <w:t>mountproc_export_3_svc</w:t>
            </w:r>
            <w:r>
              <w:t>(void *, struct svc_req *);</w:t>
            </w:r>
          </w:p>
        </w:tc>
      </w:tr>
    </w:tbl>
    <w:p w:rsidR="005560F0" w:rsidRPr="0038729A" w:rsidRDefault="005560F0" w:rsidP="00697A87">
      <w:pPr>
        <w:wordWrap w:val="0"/>
        <w:rPr>
          <w:b/>
        </w:rPr>
      </w:pPr>
    </w:p>
    <w:p w:rsidR="00673DD3" w:rsidRDefault="00DA22D9" w:rsidP="00697A87">
      <w:pPr>
        <w:pStyle w:val="2"/>
        <w:numPr>
          <w:ilvl w:val="1"/>
          <w:numId w:val="1"/>
        </w:numPr>
        <w:wordWrap w:val="0"/>
      </w:pPr>
      <w:bookmarkStart w:id="35" w:name="_??unfs3_svc_run_(_);"/>
      <w:bookmarkStart w:id="36" w:name="_Toc366092541"/>
      <w:bookmarkEnd w:id="35"/>
      <w:r w:rsidRPr="00DA22D9">
        <w:t>unfs3_svc_</w:t>
      </w:r>
      <w:proofErr w:type="gramStart"/>
      <w:r w:rsidRPr="00DA22D9">
        <w:t>run</w:t>
      </w:r>
      <w:r w:rsidR="007B33D9">
        <w:rPr>
          <w:rFonts w:hint="eastAsia"/>
        </w:rPr>
        <w:t>(</w:t>
      </w:r>
      <w:r w:rsidR="002D43F9">
        <w:rPr>
          <w:rFonts w:hint="eastAsia"/>
        </w:rPr>
        <w:t>)</w:t>
      </w:r>
      <w:bookmarkEnd w:id="36"/>
      <w:proofErr w:type="gramEnd"/>
    </w:p>
    <w:p w:rsidR="007B33D9" w:rsidRPr="007B33D9" w:rsidRDefault="007B33D9" w:rsidP="007B33D9">
      <w:pPr>
        <w:pStyle w:val="3"/>
        <w:numPr>
          <w:ilvl w:val="2"/>
          <w:numId w:val="1"/>
        </w:numPr>
      </w:pPr>
      <w:bookmarkStart w:id="37" w:name="_Toc366092542"/>
      <w:r>
        <w:rPr>
          <w:rFonts w:hint="eastAsia"/>
        </w:rPr>
        <w:t>使用</w:t>
      </w:r>
      <w:r>
        <w:t>说明</w:t>
      </w:r>
      <w:bookmarkEnd w:id="37"/>
    </w:p>
    <w:p w:rsidR="007B33D9" w:rsidRDefault="002D43F9" w:rsidP="007B33D9">
      <w:pPr>
        <w:wordWrap w:val="0"/>
        <w:ind w:firstLine="420"/>
      </w:pPr>
      <w:r>
        <w:rPr>
          <w:rFonts w:hint="eastAsia"/>
        </w:rPr>
        <w:t>循环接受</w:t>
      </w:r>
      <w:r>
        <w:rPr>
          <w:rFonts w:hint="eastAsia"/>
        </w:rPr>
        <w:t xml:space="preserve"> RPC </w:t>
      </w:r>
      <w:r>
        <w:rPr>
          <w:rFonts w:hint="eastAsia"/>
        </w:rPr>
        <w:t>请求。它实际上是调用</w:t>
      </w:r>
      <w:r>
        <w:rPr>
          <w:rFonts w:hint="eastAsia"/>
        </w:rPr>
        <w:t xml:space="preserve"> select()</w:t>
      </w:r>
      <w:r>
        <w:rPr>
          <w:rFonts w:hint="eastAsia"/>
        </w:rPr>
        <w:t>监听之前创建的</w:t>
      </w:r>
      <w:r>
        <w:rPr>
          <w:rFonts w:hint="eastAsia"/>
        </w:rPr>
        <w:t>socket</w:t>
      </w:r>
      <w:r>
        <w:rPr>
          <w:rFonts w:hint="eastAsia"/>
        </w:rPr>
        <w:t>，并将收到的</w:t>
      </w:r>
      <w:r w:rsidR="00F621D9">
        <w:rPr>
          <w:rFonts w:hint="eastAsia"/>
        </w:rPr>
        <w:t>RPC</w:t>
      </w:r>
      <w:r>
        <w:rPr>
          <w:rFonts w:hint="eastAsia"/>
        </w:rPr>
        <w:t>调用分发给对应的</w:t>
      </w:r>
      <w:r w:rsidR="00F621D9">
        <w:rPr>
          <w:rFonts w:hint="eastAsia"/>
        </w:rPr>
        <w:t>RPC</w:t>
      </w:r>
      <w:r>
        <w:rPr>
          <w:rFonts w:hint="eastAsia"/>
        </w:rPr>
        <w:t>请求处理函数。</w:t>
      </w:r>
    </w:p>
    <w:p w:rsidR="007B33D9" w:rsidRDefault="007B33D9" w:rsidP="007B33D9">
      <w:pPr>
        <w:pStyle w:val="3"/>
        <w:numPr>
          <w:ilvl w:val="2"/>
          <w:numId w:val="1"/>
        </w:numPr>
      </w:pPr>
      <w:bookmarkStart w:id="38" w:name="_Toc366092543"/>
      <w:r>
        <w:rPr>
          <w:rFonts w:hint="eastAsia"/>
        </w:rPr>
        <w:lastRenderedPageBreak/>
        <w:t>核心代码</w:t>
      </w:r>
      <w:bookmarkEnd w:id="3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33D9" w:rsidTr="007B33D9">
        <w:tc>
          <w:tcPr>
            <w:tcW w:w="8296" w:type="dxa"/>
          </w:tcPr>
          <w:p w:rsidR="00500ED1" w:rsidRDefault="00500ED1" w:rsidP="007B33D9">
            <w:r>
              <w:t>…</w:t>
            </w:r>
          </w:p>
          <w:p w:rsidR="00500ED1" w:rsidRDefault="00500ED1" w:rsidP="007B33D9">
            <w:proofErr w:type="gramStart"/>
            <w:r w:rsidRPr="00500ED1">
              <w:t>for</w:t>
            </w:r>
            <w:proofErr w:type="gramEnd"/>
            <w:r w:rsidRPr="00500ED1">
              <w:t xml:space="preserve"> (;;) {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7B33D9" w:rsidRDefault="00F73FF0" w:rsidP="00500ED1">
            <w:pPr>
              <w:ind w:firstLineChars="149" w:firstLine="313"/>
            </w:pPr>
            <w:hyperlink w:anchor="_void_fd_cache_close_inactive(void);" w:history="1">
              <w:r w:rsidR="007B33D9" w:rsidRPr="00EF4C0D">
                <w:rPr>
                  <w:rStyle w:val="a5"/>
                </w:rPr>
                <w:t>fd_cache_close_inactive</w:t>
              </w:r>
            </w:hyperlink>
            <w:r w:rsidR="007B33D9" w:rsidRPr="007B33D9">
              <w:t>();</w:t>
            </w:r>
            <w:r w:rsidR="005F79CF">
              <w:t xml:space="preserve">    //</w:t>
            </w:r>
            <w:r w:rsidR="005F79CF">
              <w:rPr>
                <w:rFonts w:hint="eastAsia"/>
              </w:rPr>
              <w:t>关闭</w:t>
            </w:r>
            <w:r w:rsidR="005F79CF">
              <w:t>没有使用的文件描述符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>switch (select(FD_SETSIZE, &amp;readfds, NULL, NULL, &amp;tv)) {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-1:</w:t>
            </w:r>
            <w:r>
              <w:rPr>
                <w:rFonts w:hint="eastAsia"/>
              </w:rPr>
              <w:tab/>
              <w:t>//select</w:t>
            </w:r>
            <w:r>
              <w:rPr>
                <w:rFonts w:hint="eastAsia"/>
              </w:rPr>
              <w:t>失败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return;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0:</w:t>
            </w:r>
            <w:r>
              <w:t xml:space="preserve">  </w:t>
            </w:r>
            <w:r>
              <w:rPr>
                <w:rFonts w:hint="eastAsia"/>
              </w:rPr>
              <w:t>//select</w:t>
            </w:r>
            <w:r>
              <w:rPr>
                <w:rFonts w:hint="eastAsia"/>
              </w:rPr>
              <w:t>函数超时</w:t>
            </w:r>
            <w:proofErr w:type="gramStart"/>
            <w:r>
              <w:rPr>
                <w:rFonts w:hint="eastAsia"/>
              </w:rPr>
              <w:t>时</w:t>
            </w:r>
            <w:proofErr w:type="gramEnd"/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continue;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  <w:t>default: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svc_getreqset(&amp;readfds);</w:t>
            </w:r>
          </w:p>
          <w:p w:rsidR="005F79CF" w:rsidRDefault="005F79CF" w:rsidP="00500ED1">
            <w:pPr>
              <w:ind w:firstLineChars="149" w:firstLine="313"/>
            </w:pPr>
            <w:r>
              <w:t>}</w:t>
            </w:r>
          </w:p>
          <w:p w:rsidR="00500ED1" w:rsidRDefault="00500ED1" w:rsidP="00500ED1">
            <w:r>
              <w:t>}</w:t>
            </w:r>
          </w:p>
          <w:p w:rsidR="00500ED1" w:rsidRDefault="00500ED1" w:rsidP="00500ED1">
            <w:r>
              <w:t>…</w:t>
            </w:r>
          </w:p>
        </w:tc>
      </w:tr>
    </w:tbl>
    <w:p w:rsidR="002A04E8" w:rsidRDefault="002A04E8" w:rsidP="00500ED1">
      <w:pPr>
        <w:wordWrap w:val="0"/>
      </w:pPr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bookmarkStart w:id="39" w:name="_Toc366092544"/>
      <w:r>
        <w:t>mount.c</w:t>
      </w:r>
      <w:bookmarkEnd w:id="39"/>
    </w:p>
    <w:p w:rsidR="00262EF1" w:rsidRDefault="00262EF1" w:rsidP="00697A87">
      <w:pPr>
        <w:wordWrap w:val="0"/>
      </w:pPr>
      <w:r>
        <w:rPr>
          <w:rFonts w:hint="eastAsia"/>
        </w:rPr>
        <w:t>处理客户的挂载安装过程，正确处理返回给客户一个</w:t>
      </w:r>
      <w:proofErr w:type="gramStart"/>
      <w:r>
        <w:rPr>
          <w:rFonts w:hint="eastAsia"/>
        </w:rPr>
        <w:t>根文件</w:t>
      </w:r>
      <w:proofErr w:type="gramEnd"/>
      <w:r>
        <w:rPr>
          <w:rFonts w:hint="eastAsia"/>
        </w:rPr>
        <w:t>句柄。</w:t>
      </w:r>
    </w:p>
    <w:p w:rsidR="00C210BA" w:rsidRDefault="00C210BA" w:rsidP="00697A87">
      <w:pPr>
        <w:wordWrap w:val="0"/>
      </w:pPr>
    </w:p>
    <w:p w:rsidR="00262EF1" w:rsidRDefault="00C210BA" w:rsidP="00697A87">
      <w:pPr>
        <w:pStyle w:val="2"/>
        <w:numPr>
          <w:ilvl w:val="1"/>
          <w:numId w:val="1"/>
        </w:numPr>
        <w:wordWrap w:val="0"/>
      </w:pPr>
      <w:bookmarkStart w:id="40" w:name="_Toc366092545"/>
      <w:r>
        <w:rPr>
          <w:rFonts w:hint="eastAsia"/>
        </w:rPr>
        <w:t>重构</w:t>
      </w:r>
      <w:r w:rsidR="00262EF1">
        <w:t>mountres3 *</w:t>
      </w:r>
      <w:r w:rsidR="00262EF1" w:rsidRPr="007C4EA8">
        <w:t xml:space="preserve"> </w:t>
      </w:r>
      <w:r w:rsidR="00262EF1" w:rsidRPr="00624953">
        <w:rPr>
          <w:color w:val="FF0000"/>
        </w:rPr>
        <w:t>mountproc_mnt_3_svc</w:t>
      </w:r>
      <w:r w:rsidR="00262EF1">
        <w:t>(dirpath *, struct svc_req *);</w:t>
      </w:r>
      <w:bookmarkEnd w:id="40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41" w:name="_Toc366092546"/>
      <w:r>
        <w:rPr>
          <w:rFonts w:hint="eastAsia"/>
        </w:rPr>
        <w:t>使用说明</w:t>
      </w:r>
      <w:bookmarkEnd w:id="41"/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 w:rsidRPr="00624953">
        <w:rPr>
          <w:rFonts w:hint="eastAsia"/>
        </w:rPr>
        <w:t>挂载文件系统，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传入需挂载的目录名，如果客户机有权访问这个目录，则这个过程向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返回目录的根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文件句柄。</w:t>
      </w:r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的数据结构</w:t>
      </w:r>
      <w:r>
        <w:rPr>
          <w:rFonts w:hint="eastAsia"/>
        </w:rPr>
        <w:t>mountres</w:t>
      </w:r>
      <w:r>
        <w:t>3</w:t>
      </w:r>
      <w:r>
        <w:t>：</w:t>
      </w:r>
    </w:p>
    <w:p w:rsidR="00D366BD" w:rsidRDefault="00D366BD" w:rsidP="00D366BD">
      <w:pPr>
        <w:jc w:val="center"/>
      </w:pPr>
      <w:r>
        <w:object w:dxaOrig="10960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1.25pt" o:ole="">
            <v:imagedata r:id="rId10" o:title=""/>
          </v:shape>
          <o:OLEObject Type="Embed" ProgID="Visio.Drawing.11" ShapeID="_x0000_i1025" DrawAspect="Content" ObjectID="_1441723401" r:id="rId11"/>
        </w:objec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2" w:name="_Toc366092547"/>
      <w:r>
        <w:rPr>
          <w:rFonts w:hint="eastAsia"/>
        </w:rPr>
        <w:t>核心</w:t>
      </w:r>
      <w:r>
        <w:t>代码</w:t>
      </w:r>
      <w:bookmarkEnd w:id="42"/>
    </w:p>
    <w:tbl>
      <w:tblPr>
        <w:tblStyle w:val="a3"/>
        <w:tblpPr w:leftFromText="180" w:rightFromText="180" w:vertAnchor="text" w:horzAnchor="margin" w:tblpY="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366BD" w:rsidTr="00D366BD">
        <w:tc>
          <w:tcPr>
            <w:tcW w:w="8296" w:type="dxa"/>
          </w:tcPr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 w:rsidRPr="004B161D">
              <w:rPr>
                <w:rFonts w:hint="eastAsia"/>
                <w:color w:val="FF0000"/>
              </w:rPr>
              <w:t>fh</w:t>
            </w:r>
            <w:r w:rsidRPr="00FC734C">
              <w:rPr>
                <w:rFonts w:hint="eastAsia"/>
              </w:rPr>
              <w:t xml:space="preserve"> = fh_comp(buf, rqstp, FH_DIR);</w:t>
            </w:r>
            <w:r w:rsidRPr="00FC734C">
              <w:rPr>
                <w:rFonts w:hint="eastAsia"/>
              </w:rPr>
              <w:tab/>
            </w:r>
          </w:p>
          <w:p w:rsidR="00D366BD" w:rsidRDefault="00D366BD" w:rsidP="00D366BD">
            <w:pPr>
              <w:wordWrap w:val="0"/>
            </w:pPr>
            <w:r w:rsidRPr="00FC734C">
              <w:rPr>
                <w:rFonts w:hint="eastAsia"/>
              </w:rPr>
              <w:t>//</w:t>
            </w:r>
            <w:r w:rsidRPr="00FC734C">
              <w:rPr>
                <w:rFonts w:hint="eastAsia"/>
              </w:rPr>
              <w:t>将</w:t>
            </w:r>
            <w:r w:rsidRPr="00FC734C">
              <w:rPr>
                <w:rFonts w:hint="eastAsia"/>
              </w:rPr>
              <w:t>buf</w:t>
            </w:r>
            <w:r w:rsidRPr="00FC734C">
              <w:rPr>
                <w:rFonts w:hint="eastAsia"/>
              </w:rPr>
              <w:t>中存储的路径转变为文件句柄</w:t>
            </w:r>
            <w:r>
              <w:rPr>
                <w:rFonts w:hint="eastAsia"/>
              </w:rPr>
              <w:t>内容，</w:t>
            </w:r>
            <w:r>
              <w:t>参见</w:t>
            </w:r>
            <w:r>
              <w:t>fh_cache.c/</w:t>
            </w:r>
            <w:r w:rsidRPr="00FC734C">
              <w:rPr>
                <w:rFonts w:hint="eastAsia"/>
              </w:rPr>
              <w:t xml:space="preserve"> </w:t>
            </w:r>
            <w:hyperlink w:anchor="_fh_comp(const_char_*path," w:history="1">
              <w:r w:rsidRPr="00AA1B25">
                <w:rPr>
                  <w:rStyle w:val="a5"/>
                  <w:rFonts w:hint="eastAsia"/>
                </w:rPr>
                <w:t>fh_comp</w:t>
              </w:r>
              <w:r w:rsidRPr="00AA1B25">
                <w:rPr>
                  <w:rStyle w:val="a5"/>
                </w:rPr>
                <w:t>()</w:t>
              </w:r>
            </w:hyperlink>
          </w:p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>
              <w:t>result.fhs_status = MNT3_OK;</w:t>
            </w:r>
          </w:p>
          <w:p w:rsidR="00D366BD" w:rsidRDefault="00D366BD" w:rsidP="00D366BD">
            <w:pPr>
              <w:wordWrap w:val="0"/>
            </w:pPr>
            <w:r>
              <w:t>result.mountres3_u.mountinfo.fhandle.fhandle3_len = fh_length(&amp;fh);</w:t>
            </w:r>
          </w:p>
          <w:p w:rsidR="00D366BD" w:rsidRDefault="00D366BD" w:rsidP="00D366BD">
            <w:pPr>
              <w:wordWrap w:val="0"/>
            </w:pPr>
            <w:r>
              <w:t>result.mountres3_u.mountinfo.fhandle.</w:t>
            </w:r>
            <w:r w:rsidRPr="004B161D">
              <w:rPr>
                <w:color w:val="FF0000"/>
              </w:rPr>
              <w:t>fhandle3_val</w:t>
            </w:r>
            <w:r>
              <w:t xml:space="preserve"> = (char *) &amp;</w:t>
            </w:r>
            <w:r w:rsidRPr="004B161D">
              <w:rPr>
                <w:color w:val="FF0000"/>
              </w:rPr>
              <w:t>fh</w:t>
            </w:r>
            <w:r>
              <w:t>;</w:t>
            </w:r>
          </w:p>
          <w:p w:rsidR="00D366BD" w:rsidRDefault="00D366BD" w:rsidP="00D366BD">
            <w:pPr>
              <w:wordWrap w:val="0"/>
            </w:pPr>
            <w:r>
              <w:t>result.mountres3_u.mountinfo.auth_flavors.auth_flavors_len = 1;</w:t>
            </w:r>
          </w:p>
          <w:p w:rsidR="00D366BD" w:rsidRPr="00BF7BE3" w:rsidRDefault="00D366BD" w:rsidP="00D366BD">
            <w:pPr>
              <w:wordWrap w:val="0"/>
            </w:pPr>
            <w:r>
              <w:t>result.mountres3_u.mountinfo.auth_flavors.auth_flavors_val = &amp;auth;</w:t>
            </w:r>
          </w:p>
        </w:tc>
      </w:tr>
    </w:tbl>
    <w:p w:rsidR="00D366BD" w:rsidRPr="00D366BD" w:rsidRDefault="00D366BD" w:rsidP="00D366BD"/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3" w:name="_Toc366092548"/>
      <w:r>
        <w:rPr>
          <w:rFonts w:hint="eastAsia"/>
        </w:rPr>
        <w:t>代码重构</w:t>
      </w:r>
      <w:bookmarkEnd w:id="43"/>
    </w:p>
    <w:p w:rsidR="00262EF1" w:rsidRDefault="00C91E04" w:rsidP="00D366BD">
      <w:pPr>
        <w:wordWrap w:val="0"/>
        <w:ind w:firstLine="420"/>
      </w:pPr>
      <w:r>
        <w:rPr>
          <w:rFonts w:hint="eastAsia"/>
        </w:rPr>
        <w:t>重构</w:t>
      </w:r>
      <w:r>
        <w:t>fh_cache.</w:t>
      </w:r>
      <w:proofErr w:type="gramStart"/>
      <w:r>
        <w:t>c</w:t>
      </w:r>
      <w:proofErr w:type="gramEnd"/>
      <w:r>
        <w:t>/</w:t>
      </w:r>
      <w:r w:rsidRPr="00FC734C">
        <w:rPr>
          <w:rFonts w:hint="eastAsia"/>
        </w:rPr>
        <w:t xml:space="preserve"> </w:t>
      </w:r>
      <w:hyperlink w:anchor="_fh_comp(const_char_*path," w:history="1">
        <w:r w:rsidRPr="00AA1B25">
          <w:rPr>
            <w:rStyle w:val="a5"/>
            <w:rFonts w:hint="eastAsia"/>
          </w:rPr>
          <w:t>fh_comp</w:t>
        </w:r>
        <w:r w:rsidRPr="00AA1B25">
          <w:rPr>
            <w:rStyle w:val="a5"/>
          </w:rPr>
          <w:t>()</w:t>
        </w:r>
      </w:hyperlink>
    </w:p>
    <w:p w:rsidR="00BC6903" w:rsidRDefault="00C210BA" w:rsidP="00697A87">
      <w:pPr>
        <w:pStyle w:val="2"/>
        <w:numPr>
          <w:ilvl w:val="1"/>
          <w:numId w:val="1"/>
        </w:numPr>
        <w:wordWrap w:val="0"/>
      </w:pPr>
      <w:bookmarkStart w:id="44" w:name="_Toc366092549"/>
      <w:r>
        <w:rPr>
          <w:rFonts w:hint="eastAsia"/>
        </w:rPr>
        <w:t>重构</w:t>
      </w:r>
      <w:r w:rsidR="00BC6903">
        <w:t xml:space="preserve">void * </w:t>
      </w:r>
      <w:r w:rsidR="00BC6903" w:rsidRPr="00BC6903">
        <w:rPr>
          <w:color w:val="FF0000"/>
        </w:rPr>
        <w:t>mountproc_umnt_3_svc</w:t>
      </w:r>
      <w:r w:rsidR="00BC6903">
        <w:t>(dirpath *, struct svc_req *);</w:t>
      </w:r>
      <w:bookmarkEnd w:id="44"/>
    </w:p>
    <w:p w:rsidR="00662FFB" w:rsidRPr="00624953" w:rsidRDefault="00662FFB" w:rsidP="00697A87">
      <w:pPr>
        <w:pStyle w:val="3"/>
        <w:numPr>
          <w:ilvl w:val="2"/>
          <w:numId w:val="1"/>
        </w:numPr>
        <w:wordWrap w:val="0"/>
      </w:pPr>
      <w:bookmarkStart w:id="45" w:name="_Toc366092550"/>
      <w:r>
        <w:rPr>
          <w:rFonts w:hint="eastAsia"/>
        </w:rPr>
        <w:t>使用说明</w:t>
      </w:r>
      <w:bookmarkEnd w:id="45"/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6" w:name="_Toc366092551"/>
      <w:r>
        <w:rPr>
          <w:rFonts w:hint="eastAsia"/>
        </w:rPr>
        <w:lastRenderedPageBreak/>
        <w:t>核心</w:t>
      </w:r>
      <w:r>
        <w:t>代码</w:t>
      </w:r>
      <w:bookmarkEnd w:id="4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FFB" w:rsidTr="00662FFB">
        <w:tc>
          <w:tcPr>
            <w:tcW w:w="8296" w:type="dxa"/>
          </w:tcPr>
          <w:p w:rsidR="009353AB" w:rsidRDefault="009353AB" w:rsidP="00697A87">
            <w:pPr>
              <w:wordWrap w:val="0"/>
            </w:pPr>
            <w:r>
              <w:t>…</w:t>
            </w:r>
          </w:p>
          <w:p w:rsidR="00662FFB" w:rsidRDefault="00662FFB" w:rsidP="00697A87">
            <w:pPr>
              <w:wordWrap w:val="0"/>
            </w:pPr>
            <w:r>
              <w:t>remove_mount(*argp, rqstp);</w:t>
            </w:r>
            <w:r w:rsidR="009353AB">
              <w:t xml:space="preserve">    //</w:t>
            </w:r>
            <w:r w:rsidR="009353AB">
              <w:rPr>
                <w:rFonts w:hint="eastAsia"/>
              </w:rPr>
              <w:t>从</w:t>
            </w:r>
            <w:r w:rsidR="009353AB">
              <w:t>挂载列表删除</w:t>
            </w:r>
          </w:p>
          <w:p w:rsidR="00662FFB" w:rsidRPr="00697A87" w:rsidRDefault="009353AB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 w:rsidR="00662FFB">
              <w:t>fd_cache_purge();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 w:rsidR="00697A87">
              <w:rPr>
                <w:rFonts w:hint="eastAsia"/>
              </w:rPr>
              <w:t>，</w:t>
            </w:r>
            <w:r w:rsidR="00697A87">
              <w:t>参见</w:t>
            </w:r>
            <w:r w:rsidR="00697A87">
              <w:rPr>
                <w:rFonts w:hint="eastAsia"/>
              </w:rPr>
              <w:t>fd</w:t>
            </w:r>
            <w:r w:rsidR="00697A87">
              <w:t>_cache.c/</w:t>
            </w:r>
            <w:hyperlink w:anchor="_void_fd_cache_purge(void);" w:history="1">
              <w:r w:rsidR="00697A87" w:rsidRPr="00697A87">
                <w:rPr>
                  <w:rStyle w:val="a5"/>
                </w:rPr>
                <w:t>fd_cache_purge()</w:t>
              </w:r>
            </w:hyperlink>
            <w:r w:rsidR="00697A87">
              <w:t>;</w:t>
            </w:r>
          </w:p>
          <w:p w:rsidR="009353AB" w:rsidRDefault="009353AB" w:rsidP="00697A87">
            <w:pPr>
              <w:wordWrap w:val="0"/>
            </w:pPr>
            <w:r>
              <w:t>…</w:t>
            </w:r>
          </w:p>
        </w:tc>
      </w:tr>
    </w:tbl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7" w:name="_Toc366092552"/>
      <w:r>
        <w:rPr>
          <w:rFonts w:hint="eastAsia"/>
        </w:rPr>
        <w:t>代码重构</w:t>
      </w:r>
      <w:bookmarkEnd w:id="47"/>
    </w:p>
    <w:p w:rsidR="00662FFB" w:rsidRPr="00662FFB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48" w:name="_Toc366092553"/>
      <w:proofErr w:type="gramStart"/>
      <w:r>
        <w:t>void</w:t>
      </w:r>
      <w:proofErr w:type="gramEnd"/>
      <w:r>
        <w:t xml:space="preserve"> *</w:t>
      </w:r>
      <w:r w:rsidRPr="00624953">
        <w:rPr>
          <w:color w:val="FF0000"/>
        </w:rPr>
        <w:t xml:space="preserve"> mountproc_umntall_3_svc</w:t>
      </w:r>
      <w:r w:rsidRPr="007C4EA8">
        <w:t>(</w:t>
      </w:r>
      <w:r>
        <w:t>void *, struct svc_req *);</w:t>
      </w:r>
      <w:bookmarkEnd w:id="48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49" w:name="_Toc366092554"/>
      <w:r>
        <w:rPr>
          <w:rFonts w:hint="eastAsia"/>
        </w:rPr>
        <w:t>使用说明</w:t>
      </w:r>
      <w:bookmarkEnd w:id="49"/>
    </w:p>
    <w:p w:rsidR="00697A87" w:rsidRDefault="00697A87" w:rsidP="00697A87">
      <w:pPr>
        <w:wordWrap w:val="0"/>
        <w:ind w:firstLine="42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0" w:name="_Toc366092555"/>
      <w:r>
        <w:rPr>
          <w:rFonts w:hint="eastAsia"/>
        </w:rPr>
        <w:t>核心</w:t>
      </w:r>
      <w:r>
        <w:t>代码</w:t>
      </w:r>
      <w:bookmarkEnd w:id="5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7A87" w:rsidTr="00FA50B3">
        <w:tc>
          <w:tcPr>
            <w:tcW w:w="8296" w:type="dxa"/>
          </w:tcPr>
          <w:p w:rsidR="00697A87" w:rsidRDefault="00697A87" w:rsidP="00697A87">
            <w:pPr>
              <w:wordWrap w:val="0"/>
            </w:pPr>
            <w:r>
              <w:t>…</w:t>
            </w:r>
          </w:p>
          <w:p w:rsidR="00697A87" w:rsidRDefault="00697A87" w:rsidP="00697A87">
            <w:pPr>
              <w:wordWrap w:val="0"/>
            </w:pPr>
            <w:r>
              <w:t>remove_mount(NULL, rqstp);    //</w:t>
            </w:r>
            <w:r>
              <w:rPr>
                <w:rFonts w:hint="eastAsia"/>
              </w:rPr>
              <w:t>从</w:t>
            </w:r>
            <w:r>
              <w:t>挂载列表删除</w:t>
            </w:r>
          </w:p>
          <w:p w:rsidR="00697A87" w:rsidRPr="00697A87" w:rsidRDefault="00697A87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>
              <w:t xml:space="preserve">fd_cache_purge();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>
              <w:rPr>
                <w:rFonts w:hint="eastAsia"/>
              </w:rPr>
              <w:t>，</w:t>
            </w:r>
            <w:r>
              <w:t>参见</w:t>
            </w:r>
            <w:r>
              <w:rPr>
                <w:rFonts w:hint="eastAsia"/>
              </w:rPr>
              <w:t>fd</w:t>
            </w:r>
            <w:r>
              <w:t>_cache.c/</w:t>
            </w:r>
            <w:hyperlink w:anchor="_void_fd_cache_purge(void);" w:history="1">
              <w:r w:rsidRPr="00697A87">
                <w:rPr>
                  <w:rStyle w:val="a5"/>
                </w:rPr>
                <w:t>fd_cache_purge()</w:t>
              </w:r>
            </w:hyperlink>
            <w:r>
              <w:t>;</w:t>
            </w:r>
          </w:p>
          <w:p w:rsidR="00697A87" w:rsidRDefault="00697A87" w:rsidP="00697A87">
            <w:pPr>
              <w:wordWrap w:val="0"/>
            </w:pPr>
            <w:r>
              <w:t>…</w:t>
            </w:r>
          </w:p>
        </w:tc>
      </w:tr>
    </w:tbl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1" w:name="_Toc366092556"/>
      <w:r>
        <w:rPr>
          <w:rFonts w:hint="eastAsia"/>
        </w:rPr>
        <w:t>代码重构</w:t>
      </w:r>
      <w:bookmarkEnd w:id="51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697A87" w:rsidRPr="00697A87" w:rsidRDefault="00697A87" w:rsidP="00697A87">
      <w:pPr>
        <w:wordWrap w:val="0"/>
      </w:pPr>
    </w:p>
    <w:p w:rsidR="00697A87" w:rsidRDefault="00697A87" w:rsidP="00697A87">
      <w:pPr>
        <w:pStyle w:val="2"/>
        <w:numPr>
          <w:ilvl w:val="1"/>
          <w:numId w:val="1"/>
        </w:numPr>
        <w:wordWrap w:val="0"/>
      </w:pPr>
      <w:bookmarkStart w:id="52" w:name="_Toc366092557"/>
      <w:proofErr w:type="gramStart"/>
      <w:r w:rsidRPr="00624953">
        <w:lastRenderedPageBreak/>
        <w:t>void</w:t>
      </w:r>
      <w:proofErr w:type="gramEnd"/>
      <w:r w:rsidRPr="00624953">
        <w:t xml:space="preserve"> * </w:t>
      </w:r>
      <w:r w:rsidRPr="00211DC0">
        <w:t>mountproc_null_3_svc</w:t>
      </w:r>
      <w:r w:rsidRPr="00624953">
        <w:t>(void *, struct svc_req *)</w:t>
      </w:r>
      <w:bookmarkEnd w:id="52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53" w:name="_Toc366092558"/>
      <w:r>
        <w:rPr>
          <w:rFonts w:hint="eastAsia"/>
        </w:rPr>
        <w:t>使用说明</w:t>
      </w:r>
      <w:bookmarkEnd w:id="53"/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这是测试程序相应的</w:t>
      </w:r>
      <w:r>
        <w:rPr>
          <w:rFonts w:hint="eastAsia"/>
        </w:rPr>
        <w:t>ping</w:t>
      </w:r>
      <w:r>
        <w:rPr>
          <w:rFonts w:hint="eastAsia"/>
        </w:rPr>
        <w:t>过程，不执行任何操作。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4" w:name="_Toc366092559"/>
      <w:r>
        <w:rPr>
          <w:rFonts w:hint="eastAsia"/>
        </w:rPr>
        <w:t>代码重构</w:t>
      </w:r>
      <w:bookmarkEnd w:id="54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不需</w:t>
      </w:r>
      <w:r>
        <w:t>重构</w:t>
      </w:r>
    </w:p>
    <w:p w:rsidR="00D366BD" w:rsidRDefault="00D366BD" w:rsidP="00D366BD">
      <w:pPr>
        <w:pStyle w:val="2"/>
        <w:numPr>
          <w:ilvl w:val="1"/>
          <w:numId w:val="1"/>
        </w:numPr>
        <w:wordWrap w:val="0"/>
      </w:pPr>
      <w:bookmarkStart w:id="55" w:name="_Toc366092560"/>
      <w:proofErr w:type="gramStart"/>
      <w:r>
        <w:t>exports</w:t>
      </w:r>
      <w:proofErr w:type="gramEnd"/>
      <w:r>
        <w:t xml:space="preserve"> *</w:t>
      </w:r>
      <w:r w:rsidRPr="00211DC0">
        <w:t xml:space="preserve"> mountproc_export_3_svc(</w:t>
      </w:r>
      <w:r>
        <w:t>void *, struct svc_req *);</w:t>
      </w:r>
      <w:bookmarkEnd w:id="55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56" w:name="_Toc366092561"/>
      <w:r>
        <w:rPr>
          <w:rFonts w:hint="eastAsia"/>
        </w:rPr>
        <w:t>使用说明</w:t>
      </w:r>
      <w:bookmarkEnd w:id="56"/>
    </w:p>
    <w:p w:rsidR="00D366BD" w:rsidRDefault="00D366BD" w:rsidP="00D366BD">
      <w:pPr>
        <w:wordWrap w:val="0"/>
        <w:ind w:firstLine="420"/>
      </w:pPr>
      <w:r w:rsidRPr="00697A87">
        <w:rPr>
          <w:rFonts w:hint="eastAsia"/>
        </w:rPr>
        <w:t>列出该服务器所有可以挂载的文件系统。</w: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57" w:name="_Toc366092562"/>
      <w:r>
        <w:rPr>
          <w:rFonts w:hint="eastAsia"/>
        </w:rPr>
        <w:t>代码重构</w:t>
      </w:r>
      <w:bookmarkEnd w:id="57"/>
    </w:p>
    <w:p w:rsidR="00D366BD" w:rsidRPr="00697A87" w:rsidRDefault="00D366BD" w:rsidP="00D366BD">
      <w:pPr>
        <w:wordWrap w:val="0"/>
        <w:ind w:firstLine="420"/>
      </w:pPr>
      <w:r>
        <w:rPr>
          <w:rFonts w:hint="eastAsia"/>
        </w:rPr>
        <w:t>不需重构</w:t>
      </w:r>
    </w:p>
    <w:p w:rsidR="00662FFB" w:rsidRDefault="00662FFB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58" w:name="_Toc366092563"/>
      <w:proofErr w:type="gramStart"/>
      <w:r>
        <w:t>mountlist</w:t>
      </w:r>
      <w:proofErr w:type="gramEnd"/>
      <w:r>
        <w:t xml:space="preserve"> * </w:t>
      </w:r>
      <w:r w:rsidRPr="00211DC0">
        <w:t>mountproc_dump_3_svc(</w:t>
      </w:r>
      <w:r>
        <w:t>void *, struct svc_req *);</w:t>
      </w:r>
      <w:bookmarkEnd w:id="58"/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59" w:name="_Toc366092564"/>
      <w:r>
        <w:rPr>
          <w:rFonts w:hint="eastAsia"/>
        </w:rPr>
        <w:t>使用</w:t>
      </w:r>
      <w:r>
        <w:t>说明</w:t>
      </w:r>
      <w:bookmarkEnd w:id="59"/>
    </w:p>
    <w:p w:rsidR="00662FFB" w:rsidRDefault="00662FFB" w:rsidP="00697A87">
      <w:pPr>
        <w:wordWrap w:val="0"/>
      </w:pPr>
      <w:r w:rsidRPr="00662FFB">
        <w:rPr>
          <w:rFonts w:hint="eastAsia"/>
        </w:rPr>
        <w:t>返回所有被挂载的文件系统的列表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60" w:name="_Toc366092565"/>
      <w:r>
        <w:rPr>
          <w:rFonts w:hint="eastAsia"/>
        </w:rPr>
        <w:t>代码重构</w:t>
      </w:r>
      <w:bookmarkEnd w:id="60"/>
    </w:p>
    <w:p w:rsidR="00662FFB" w:rsidRPr="00F17885" w:rsidRDefault="00662FFB" w:rsidP="00697A87">
      <w:pPr>
        <w:wordWrap w:val="0"/>
      </w:pPr>
      <w:r>
        <w:rPr>
          <w:rFonts w:hint="eastAsia"/>
        </w:rPr>
        <w:t>不需重构</w:t>
      </w:r>
    </w:p>
    <w:p w:rsidR="00662FFB" w:rsidRPr="00662FFB" w:rsidRDefault="00662FFB" w:rsidP="00697A87">
      <w:pPr>
        <w:wordWrap w:val="0"/>
      </w:pPr>
    </w:p>
    <w:p w:rsidR="00FB0A42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1" w:name="_Toc366092566"/>
      <w:proofErr w:type="gramStart"/>
      <w:r w:rsidRPr="00FB0A42">
        <w:lastRenderedPageBreak/>
        <w:t>static</w:t>
      </w:r>
      <w:proofErr w:type="gramEnd"/>
      <w:r w:rsidRPr="00FB0A42">
        <w:t xml:space="preserve"> void </w:t>
      </w:r>
      <w:r w:rsidRPr="00211DC0">
        <w:t>add_mount(</w:t>
      </w:r>
      <w:r w:rsidRPr="00FB0A42">
        <w:t>const char *path, struct svc_req *rqstp)</w:t>
      </w:r>
      <w:bookmarkEnd w:id="61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2" w:name="_Toc366092567"/>
      <w:r>
        <w:rPr>
          <w:rFonts w:hint="eastAsia"/>
        </w:rPr>
        <w:t>使用</w:t>
      </w:r>
      <w:r>
        <w:t>说明</w:t>
      </w:r>
      <w:bookmarkEnd w:id="62"/>
    </w:p>
    <w:p w:rsidR="00F17885" w:rsidRDefault="0073394E" w:rsidP="00697A87">
      <w:pPr>
        <w:wordWrap w:val="0"/>
      </w:pPr>
      <w:r>
        <w:rPr>
          <w:rFonts w:hint="eastAsia"/>
        </w:rPr>
        <w:t>增加</w:t>
      </w:r>
      <w:r>
        <w:t>entry</w:t>
      </w:r>
      <w:r>
        <w:rPr>
          <w:rFonts w:hint="eastAsia"/>
        </w:rPr>
        <w:t>到</w:t>
      </w:r>
      <w:r w:rsidR="00F17885" w:rsidRPr="00F17885">
        <w:t>mount list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3" w:name="_Toc366092568"/>
      <w:r>
        <w:rPr>
          <w:rFonts w:hint="eastAsia"/>
        </w:rPr>
        <w:t>代码重构</w:t>
      </w:r>
      <w:bookmarkEnd w:id="63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CE78A9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4" w:name="_Toc366092569"/>
      <w:proofErr w:type="gramStart"/>
      <w:r w:rsidRPr="00FB0A42">
        <w:t>static</w:t>
      </w:r>
      <w:proofErr w:type="gramEnd"/>
      <w:r w:rsidRPr="00FB0A42">
        <w:t xml:space="preserve"> void </w:t>
      </w:r>
      <w:r w:rsidRPr="00211DC0">
        <w:t>remove_mount(</w:t>
      </w:r>
      <w:r w:rsidRPr="00FB0A42">
        <w:t>const char *path, struct svc_req *rqstp)</w:t>
      </w:r>
      <w:bookmarkEnd w:id="64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5" w:name="_Toc366092570"/>
      <w:r>
        <w:rPr>
          <w:rFonts w:hint="eastAsia"/>
        </w:rPr>
        <w:t>使用</w:t>
      </w:r>
      <w:r>
        <w:t>说明</w:t>
      </w:r>
      <w:bookmarkEnd w:id="65"/>
    </w:p>
    <w:p w:rsidR="00F17885" w:rsidRDefault="0073394E" w:rsidP="00697A87">
      <w:pPr>
        <w:wordWrap w:val="0"/>
      </w:pPr>
      <w:r>
        <w:rPr>
          <w:rFonts w:hint="eastAsia"/>
        </w:rPr>
        <w:t>从</w:t>
      </w:r>
      <w:r w:rsidR="00F17885" w:rsidRPr="00F17885">
        <w:t>mount list</w:t>
      </w:r>
      <w:r>
        <w:rPr>
          <w:rFonts w:hint="eastAsia"/>
        </w:rPr>
        <w:t>删除</w:t>
      </w:r>
      <w:r>
        <w:t>entry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6" w:name="_Toc366092571"/>
      <w:r>
        <w:rPr>
          <w:rFonts w:hint="eastAsia"/>
        </w:rPr>
        <w:t>代码重构</w:t>
      </w:r>
      <w:bookmarkEnd w:id="66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977B15" w:rsidRDefault="00977B1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FA50B3" w:rsidRDefault="00FA50B3" w:rsidP="006E2DD7">
      <w:pPr>
        <w:pStyle w:val="1"/>
        <w:numPr>
          <w:ilvl w:val="0"/>
          <w:numId w:val="1"/>
        </w:numPr>
      </w:pPr>
      <w:bookmarkStart w:id="67" w:name="_Toc366092572"/>
      <w:r>
        <w:lastRenderedPageBreak/>
        <w:t>nfs.c</w:t>
      </w:r>
      <w:bookmarkEnd w:id="67"/>
    </w:p>
    <w:p w:rsidR="00FA50B3" w:rsidRDefault="00FA50B3" w:rsidP="00FA50B3">
      <w:pPr>
        <w:wordWrap w:val="0"/>
      </w:pPr>
      <w:r>
        <w:rPr>
          <w:rFonts w:hint="eastAsia"/>
        </w:rPr>
        <w:t xml:space="preserve">NFS </w:t>
      </w:r>
      <w:r>
        <w:rPr>
          <w:rFonts w:hint="eastAsia"/>
        </w:rPr>
        <w:t>协议的</w:t>
      </w:r>
      <w:r>
        <w:rPr>
          <w:rFonts w:hint="eastAsia"/>
        </w:rPr>
        <w:t xml:space="preserve"> 22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协议过程的处理</w:t>
      </w:r>
    </w:p>
    <w:p w:rsidR="00977B15" w:rsidRDefault="00B07F70" w:rsidP="00977B15">
      <w:pPr>
        <w:pStyle w:val="2"/>
        <w:numPr>
          <w:ilvl w:val="1"/>
          <w:numId w:val="1"/>
        </w:numPr>
      </w:pPr>
      <w:bookmarkStart w:id="68" w:name="_Toc366092573"/>
      <w:proofErr w:type="gramStart"/>
      <w:r>
        <w:rPr>
          <w:rFonts w:hint="eastAsia"/>
        </w:rPr>
        <w:t>不</w:t>
      </w:r>
      <w:proofErr w:type="gramEnd"/>
      <w:r>
        <w:t>重构</w:t>
      </w:r>
      <w:r w:rsidR="00977B15" w:rsidRPr="006E2DD7">
        <w:t>void *</w:t>
      </w:r>
      <w:r w:rsidR="00977B15" w:rsidRPr="006E2DD7">
        <w:rPr>
          <w:color w:val="FF0000"/>
        </w:rPr>
        <w:t>nfsproc3_null_3_svc</w:t>
      </w:r>
      <w:r w:rsidR="00977B15" w:rsidRPr="006E2DD7">
        <w:t>(U(void *argp), U(struct svc_req *rqstp))</w:t>
      </w:r>
      <w:bookmarkEnd w:id="68"/>
    </w:p>
    <w:p w:rsidR="00D96713" w:rsidRPr="00717360" w:rsidRDefault="00D96713" w:rsidP="00D96713">
      <w:pPr>
        <w:pStyle w:val="3"/>
        <w:numPr>
          <w:ilvl w:val="2"/>
          <w:numId w:val="1"/>
        </w:numPr>
        <w:wordWrap w:val="0"/>
      </w:pPr>
      <w:bookmarkStart w:id="69" w:name="_Toc366092574"/>
      <w:r>
        <w:rPr>
          <w:rFonts w:hint="eastAsia"/>
        </w:rPr>
        <w:t>使用</w:t>
      </w:r>
      <w:r>
        <w:t>说明</w:t>
      </w:r>
      <w:bookmarkEnd w:id="69"/>
    </w:p>
    <w:p w:rsidR="00D96713" w:rsidRDefault="00D96713" w:rsidP="00D96713">
      <w:pPr>
        <w:wordWrap w:val="0"/>
        <w:ind w:firstLine="420"/>
      </w:pPr>
      <w:r w:rsidRPr="006E2DD7">
        <w:rPr>
          <w:rFonts w:hint="eastAsia"/>
        </w:rPr>
        <w:t>NFS_NULL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0</w:t>
      </w:r>
      <w:r w:rsidRPr="006E2DD7">
        <w:rPr>
          <w:rFonts w:hint="eastAsia"/>
        </w:rPr>
        <w:t>）：按照习惯，在任何</w:t>
      </w:r>
      <w:r w:rsidRPr="006E2DD7">
        <w:rPr>
          <w:rFonts w:hint="eastAsia"/>
        </w:rPr>
        <w:t>RPC</w:t>
      </w:r>
      <w:r w:rsidRPr="006E2DD7">
        <w:rPr>
          <w:rFonts w:hint="eastAsia"/>
        </w:rPr>
        <w:t>程序</w:t>
      </w:r>
      <w:proofErr w:type="gramStart"/>
      <w:r w:rsidRPr="006E2DD7">
        <w:rPr>
          <w:rFonts w:hint="eastAsia"/>
        </w:rPr>
        <w:t>中过程</w:t>
      </w:r>
      <w:proofErr w:type="gramEnd"/>
      <w:r w:rsidRPr="006E2DD7">
        <w:rPr>
          <w:rFonts w:hint="eastAsia"/>
        </w:rPr>
        <w:t>0</w:t>
      </w:r>
      <w:r w:rsidRPr="006E2DD7">
        <w:rPr>
          <w:rFonts w:hint="eastAsia"/>
        </w:rPr>
        <w:t>被称为空，因为它没有任何动作。应用程序可以调用它来测试某个服务器是否响应。</w:t>
      </w:r>
    </w:p>
    <w:p w:rsidR="00587CD0" w:rsidRPr="00D96713" w:rsidRDefault="00587CD0" w:rsidP="00587CD0">
      <w:pPr>
        <w:wordWrap w:val="0"/>
      </w:pPr>
    </w:p>
    <w:p w:rsidR="00977B15" w:rsidRDefault="00415A37" w:rsidP="00977B15">
      <w:pPr>
        <w:pStyle w:val="2"/>
        <w:numPr>
          <w:ilvl w:val="1"/>
          <w:numId w:val="1"/>
        </w:numPr>
      </w:pPr>
      <w:bookmarkStart w:id="70" w:name="_Toc366092575"/>
      <w:r>
        <w:rPr>
          <w:rFonts w:hint="eastAsia"/>
        </w:rPr>
        <w:t>重构</w:t>
      </w:r>
      <w:r w:rsidR="00977B15">
        <w:t>FSINFO3res *</w:t>
      </w:r>
      <w:r w:rsidR="00977B15" w:rsidRPr="009C71DA">
        <w:rPr>
          <w:color w:val="FF0000"/>
        </w:rPr>
        <w:t>nfsproc3_fsinfo_3_svc</w:t>
      </w:r>
      <w:r w:rsidR="00977B15">
        <w:t>(FSINFO3args * argp, struct svc_req * rqstp)</w:t>
      </w:r>
      <w:bookmarkEnd w:id="70"/>
    </w:p>
    <w:p w:rsidR="00D96713" w:rsidRPr="00717360" w:rsidRDefault="00D96713" w:rsidP="00D96713">
      <w:pPr>
        <w:pStyle w:val="3"/>
        <w:numPr>
          <w:ilvl w:val="2"/>
          <w:numId w:val="1"/>
        </w:numPr>
        <w:wordWrap w:val="0"/>
      </w:pPr>
      <w:bookmarkStart w:id="71" w:name="_Toc366092576"/>
      <w:r>
        <w:rPr>
          <w:rFonts w:hint="eastAsia"/>
        </w:rPr>
        <w:t>使用</w:t>
      </w:r>
      <w:r>
        <w:t>说明</w:t>
      </w:r>
      <w:bookmarkEnd w:id="71"/>
    </w:p>
    <w:p w:rsidR="00D96713" w:rsidRDefault="00D96713" w:rsidP="00D96713">
      <w:pPr>
        <w:wordWrap w:val="0"/>
        <w:ind w:firstLine="420"/>
      </w:pPr>
      <w:r>
        <w:rPr>
          <w:rFonts w:hint="eastAsia"/>
        </w:rPr>
        <w:t>返回一个文件系统的静态信息</w:t>
      </w:r>
      <w:r w:rsidRPr="006E2DD7">
        <w:rPr>
          <w:rFonts w:hint="eastAsia"/>
        </w:rPr>
        <w:t>。</w:t>
      </w:r>
    </w:p>
    <w:p w:rsidR="00D96713" w:rsidRDefault="00D96713" w:rsidP="00D96713">
      <w:pPr>
        <w:pStyle w:val="3"/>
        <w:numPr>
          <w:ilvl w:val="2"/>
          <w:numId w:val="1"/>
        </w:numPr>
      </w:pPr>
      <w:bookmarkStart w:id="72" w:name="_Toc366092577"/>
      <w:r>
        <w:rPr>
          <w:rFonts w:hint="eastAsia"/>
        </w:rPr>
        <w:t>核心代码</w:t>
      </w:r>
      <w:bookmarkEnd w:id="7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…</w:t>
            </w:r>
          </w:p>
          <w:p w:rsidR="00D96713" w:rsidRDefault="00D96713" w:rsidP="002A04DC">
            <w:pPr>
              <w:wordWrap w:val="0"/>
            </w:pPr>
            <w:r>
              <w:t>PREP(path, argp-&gt;fsroot);</w:t>
            </w:r>
          </w:p>
          <w:p w:rsidR="00D96713" w:rsidRDefault="00D96713" w:rsidP="002A04DC">
            <w:pPr>
              <w:wordWrap w:val="0"/>
            </w:pPr>
            <w:r>
              <w:t>result.FSINFO3res_u.resok.obj_attributes = get_post_cached(rqstp);</w:t>
            </w:r>
          </w:p>
          <w:p w:rsidR="00D96713" w:rsidRDefault="00D96713" w:rsidP="002A04DC">
            <w:pPr>
              <w:wordWrap w:val="0"/>
            </w:pPr>
            <w:r>
              <w:t>…</w:t>
            </w:r>
          </w:p>
        </w:tc>
      </w:tr>
    </w:tbl>
    <w:p w:rsidR="00D96713" w:rsidRDefault="00D96713" w:rsidP="00D96713">
      <w:pPr>
        <w:pStyle w:val="3"/>
        <w:numPr>
          <w:ilvl w:val="2"/>
          <w:numId w:val="1"/>
        </w:numPr>
      </w:pPr>
      <w:bookmarkStart w:id="73" w:name="_Toc366092578"/>
      <w:r>
        <w:rPr>
          <w:rFonts w:hint="eastAsia"/>
        </w:rPr>
        <w:t>重构</w:t>
      </w:r>
      <w:r>
        <w:t>内容</w:t>
      </w:r>
      <w:bookmarkEnd w:id="7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D96713" w:rsidRDefault="00D96713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977B15" w:rsidRPr="00D96713" w:rsidRDefault="00977B15" w:rsidP="00977B15"/>
    <w:p w:rsidR="00013B07" w:rsidRDefault="00415A37" w:rsidP="00415A37">
      <w:pPr>
        <w:pStyle w:val="2"/>
        <w:numPr>
          <w:ilvl w:val="1"/>
          <w:numId w:val="1"/>
        </w:numPr>
        <w:wordWrap w:val="0"/>
        <w:spacing w:line="415" w:lineRule="auto"/>
        <w:ind w:left="867" w:hangingChars="270" w:hanging="867"/>
      </w:pPr>
      <w:bookmarkStart w:id="74" w:name="_Toc366092579"/>
      <w:r>
        <w:rPr>
          <w:rFonts w:hint="eastAsia"/>
        </w:rPr>
        <w:lastRenderedPageBreak/>
        <w:t>重构</w:t>
      </w:r>
      <w:r w:rsidR="00013B07">
        <w:t>PATHCONF3res *</w:t>
      </w:r>
      <w:r w:rsidR="00013B07" w:rsidRPr="00281467">
        <w:rPr>
          <w:color w:val="FF0000"/>
        </w:rPr>
        <w:t>nfsproc3_pathconf_3_svc</w:t>
      </w:r>
      <w:r w:rsidR="00013B07">
        <w:t>(PATHCONF3args * argp, struct svc_req * rqstp)</w:t>
      </w:r>
      <w:bookmarkEnd w:id="74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75" w:name="_Toc366092580"/>
      <w:r>
        <w:rPr>
          <w:rFonts w:hint="eastAsia"/>
        </w:rPr>
        <w:t>使用</w:t>
      </w:r>
      <w:r>
        <w:t>说明</w:t>
      </w:r>
      <w:bookmarkEnd w:id="75"/>
    </w:p>
    <w:p w:rsidR="00013B07" w:rsidRDefault="00013B07" w:rsidP="00013B07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76" w:name="_Toc366092581"/>
      <w:r>
        <w:rPr>
          <w:rFonts w:hint="eastAsia"/>
        </w:rPr>
        <w:t>核心代码</w:t>
      </w:r>
      <w:bookmarkEnd w:id="7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107E30" w:rsidP="002A04DC">
            <w:pPr>
              <w:wordWrap w:val="0"/>
            </w:pPr>
            <w:r w:rsidRPr="00107E30">
              <w:t>result.PATHCONF3res_u.resok.obj_attributes = get_post_cached(rqstp)</w:t>
            </w:r>
            <w:r w:rsidR="00013B07">
              <w:t>;</w:t>
            </w:r>
          </w:p>
          <w:p w:rsidR="00013B07" w:rsidRDefault="00013B07" w:rsidP="002A04DC">
            <w:pPr>
              <w:wordWrap w:val="0"/>
            </w:pPr>
            <w:r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77" w:name="_Toc366092582"/>
      <w:r>
        <w:rPr>
          <w:rFonts w:hint="eastAsia"/>
        </w:rPr>
        <w:t>重构</w:t>
      </w:r>
      <w:r>
        <w:t>内容</w:t>
      </w:r>
      <w:bookmarkEnd w:id="7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013B07" w:rsidRDefault="00CF5B0C" w:rsidP="00013B07">
      <w:pPr>
        <w:pStyle w:val="2"/>
        <w:numPr>
          <w:ilvl w:val="1"/>
          <w:numId w:val="1"/>
        </w:numPr>
      </w:pPr>
      <w:bookmarkStart w:id="78" w:name="_Toc366092583"/>
      <w:r>
        <w:rPr>
          <w:rFonts w:hint="eastAsia"/>
        </w:rPr>
        <w:t>重构</w:t>
      </w:r>
      <w:r w:rsidR="00013B07" w:rsidRPr="00D77CCA">
        <w:t>ACCESS3res * nfsproc3_access_3_svc(ACCESS3args *, struct svc_req *);</w:t>
      </w:r>
      <w:bookmarkEnd w:id="78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79" w:name="_Toc366092584"/>
      <w:r>
        <w:rPr>
          <w:rFonts w:hint="eastAsia"/>
        </w:rPr>
        <w:t>使用</w:t>
      </w:r>
      <w:r>
        <w:t>说明</w:t>
      </w:r>
      <w:bookmarkEnd w:id="79"/>
    </w:p>
    <w:p w:rsidR="00013B07" w:rsidRDefault="00D879E3" w:rsidP="00013B07">
      <w:pPr>
        <w:wordWrap w:val="0"/>
        <w:ind w:firstLine="420"/>
      </w:pPr>
      <w:r>
        <w:rPr>
          <w:rFonts w:hint="eastAsia"/>
        </w:rPr>
        <w:t>检查问价访问权限</w:t>
      </w:r>
      <w:r w:rsidR="00013B07" w:rsidRPr="00013B07">
        <w:rPr>
          <w:rFonts w:hint="eastAsia"/>
        </w:rPr>
        <w:t>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80" w:name="_Toc366092585"/>
      <w:r>
        <w:rPr>
          <w:rFonts w:hint="eastAsia"/>
        </w:rPr>
        <w:t>核心代码</w:t>
      </w:r>
      <w:bookmarkEnd w:id="8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013B07" w:rsidP="002A04DC">
            <w:pPr>
              <w:wordWrap w:val="0"/>
            </w:pPr>
            <w:r w:rsidRPr="00013B07">
              <w:t>post = get_post_cached(rqstp);</w:t>
            </w:r>
          </w:p>
          <w:p w:rsidR="00013B07" w:rsidRDefault="00013B07" w:rsidP="002A04DC">
            <w:pPr>
              <w:wordWrap w:val="0"/>
            </w:pPr>
            <w:r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81" w:name="_Toc366092586"/>
      <w:r>
        <w:rPr>
          <w:rFonts w:hint="eastAsia"/>
        </w:rPr>
        <w:lastRenderedPageBreak/>
        <w:t>重构</w:t>
      </w:r>
      <w:r>
        <w:t>内容</w:t>
      </w:r>
      <w:bookmarkEnd w:id="8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A447E8" w:rsidRPr="006E2DD7" w:rsidRDefault="00CF5B0C" w:rsidP="00A447E8">
      <w:pPr>
        <w:pStyle w:val="2"/>
        <w:numPr>
          <w:ilvl w:val="1"/>
          <w:numId w:val="1"/>
        </w:numPr>
      </w:pPr>
      <w:bookmarkStart w:id="82" w:name="_Toc366092587"/>
      <w:r>
        <w:rPr>
          <w:rFonts w:hint="eastAsia"/>
        </w:rPr>
        <w:t>重构</w:t>
      </w:r>
      <w:r w:rsidR="00A447E8">
        <w:t>GETATTR3res *</w:t>
      </w:r>
      <w:r w:rsidR="00A447E8" w:rsidRPr="006E2DD7">
        <w:rPr>
          <w:color w:val="FF0000"/>
        </w:rPr>
        <w:t>nfsproc3_getattr_3_svc</w:t>
      </w:r>
      <w:r w:rsidR="00A447E8">
        <w:t>(GETATTR3args * argp, struct svc_req * rqstp)</w:t>
      </w:r>
      <w:bookmarkEnd w:id="82"/>
    </w:p>
    <w:p w:rsidR="00A447E8" w:rsidRDefault="00A447E8" w:rsidP="00A447E8">
      <w:pPr>
        <w:pStyle w:val="3"/>
        <w:numPr>
          <w:ilvl w:val="2"/>
          <w:numId w:val="1"/>
        </w:numPr>
        <w:wordWrap w:val="0"/>
      </w:pPr>
      <w:bookmarkStart w:id="83" w:name="_Toc366092588"/>
      <w:r>
        <w:rPr>
          <w:rFonts w:hint="eastAsia"/>
        </w:rPr>
        <w:t>使用</w:t>
      </w:r>
      <w:r>
        <w:t>说明</w:t>
      </w:r>
      <w:bookmarkEnd w:id="83"/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 w:rsidRPr="006E2DD7">
        <w:rPr>
          <w:rFonts w:hint="eastAsia"/>
        </w:rPr>
        <w:t>NFS_GETATTR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）：客户机调用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来得到某个文件的属性，包括保护模式、文件拥有者、大小以及最近存取时间等项。</w:t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数据结构</w:t>
      </w:r>
      <w:r w:rsidRPr="006E2DD7">
        <w:t>GETATTR3res</w:t>
      </w:r>
      <w:r>
        <w:t>：</w:t>
      </w:r>
    </w:p>
    <w:p w:rsidR="00A447E8" w:rsidRDefault="00A447E8" w:rsidP="00A447E8">
      <w:r>
        <w:object w:dxaOrig="10422" w:dyaOrig="11593">
          <v:shape id="_x0000_i1026" type="#_x0000_t75" style="width:414.75pt;height:461.25pt" o:ole="">
            <v:imagedata r:id="rId12" o:title=""/>
          </v:shape>
          <o:OLEObject Type="Embed" ProgID="Visio.Drawing.11" ShapeID="_x0000_i1026" DrawAspect="Content" ObjectID="_1441723402" r:id="rId13"/>
        </w:object>
      </w:r>
    </w:p>
    <w:p w:rsidR="00A447E8" w:rsidRDefault="00A447E8" w:rsidP="00A447E8">
      <w:r>
        <w:tab/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发送值</w:t>
      </w:r>
      <w:r>
        <w:t>Post</w:t>
      </w:r>
      <w:r>
        <w:rPr>
          <w:rFonts w:hint="eastAsia"/>
        </w:rPr>
        <w:t>的</w:t>
      </w:r>
      <w:r>
        <w:t>数据结构：</w:t>
      </w:r>
    </w:p>
    <w:p w:rsidR="00A447E8" w:rsidRPr="007B6010" w:rsidRDefault="00A447E8" w:rsidP="00A447E8">
      <w:r>
        <w:object w:dxaOrig="10960" w:dyaOrig="5093">
          <v:shape id="_x0000_i1027" type="#_x0000_t75" style="width:414.75pt;height:192.75pt" o:ole="">
            <v:imagedata r:id="rId14" o:title=""/>
          </v:shape>
          <o:OLEObject Type="Embed" ProgID="Visio.Drawing.11" ShapeID="_x0000_i1027" DrawAspect="Content" ObjectID="_1441723403" r:id="rId15"/>
        </w:object>
      </w:r>
    </w:p>
    <w:p w:rsidR="00A447E8" w:rsidRDefault="00A447E8" w:rsidP="00A447E8">
      <w:pPr>
        <w:pStyle w:val="3"/>
        <w:numPr>
          <w:ilvl w:val="2"/>
          <w:numId w:val="1"/>
        </w:numPr>
      </w:pPr>
      <w:bookmarkStart w:id="84" w:name="_Toc366092589"/>
      <w:r>
        <w:rPr>
          <w:rFonts w:hint="eastAsia"/>
        </w:rPr>
        <w:lastRenderedPageBreak/>
        <w:t>核心代码</w:t>
      </w:r>
      <w:bookmarkEnd w:id="8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2A04DC">
            <w:r>
              <w:t>…</w:t>
            </w:r>
          </w:p>
          <w:p w:rsidR="00A447E8" w:rsidRDefault="00A447E8" w:rsidP="002A04DC">
            <w:r>
              <w:t>char *path;</w:t>
            </w:r>
          </w:p>
          <w:p w:rsidR="00A447E8" w:rsidRDefault="00A447E8" w:rsidP="002A04DC">
            <w:r>
              <w:t>post_op_attr post;</w:t>
            </w:r>
          </w:p>
          <w:p w:rsidR="00A447E8" w:rsidRDefault="00A447E8" w:rsidP="002A04DC">
            <w:r>
              <w:t xml:space="preserve">PREP(path, argp-&gt;object);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将</w:t>
            </w:r>
            <w:r>
              <w:t>文件句柄转为</w:t>
            </w:r>
            <w:r>
              <w:rPr>
                <w:rFonts w:hint="eastAsia"/>
              </w:rPr>
              <w:t>路径，</w:t>
            </w:r>
            <w:r>
              <w:t>主要调用</w:t>
            </w:r>
            <w:r>
              <w:rPr>
                <w:rFonts w:hint="eastAsia"/>
              </w:rPr>
              <w:t>fh_cache.c/</w:t>
            </w:r>
            <w:hyperlink w:anchor="_char_*fh_decomp(nfs_fh3_fh);" w:history="1">
              <w:r w:rsidRPr="00C77839">
                <w:rPr>
                  <w:rStyle w:val="a5"/>
                </w:rPr>
                <w:t>fh_decomp</w:t>
              </w:r>
              <w:r w:rsidRPr="00C77839">
                <w:rPr>
                  <w:rStyle w:val="a5"/>
                  <w:rFonts w:hint="eastAsia"/>
                </w:rPr>
                <w:t>()</w:t>
              </w:r>
            </w:hyperlink>
          </w:p>
          <w:p w:rsidR="00A447E8" w:rsidRDefault="00A447E8" w:rsidP="002A04DC">
            <w:r>
              <w:t xml:space="preserve">post = get_post_cached(rqstp);   </w:t>
            </w:r>
            <w:r>
              <w:rPr>
                <w:rFonts w:hint="eastAsia"/>
              </w:rPr>
              <w:t>//</w:t>
            </w:r>
          </w:p>
          <w:p w:rsidR="00A447E8" w:rsidRDefault="00A447E8" w:rsidP="002A04DC">
            <w:r>
              <w:t>result.status = NFS3_OK;</w:t>
            </w:r>
          </w:p>
          <w:p w:rsidR="00A447E8" w:rsidRDefault="00A447E8" w:rsidP="002A04DC">
            <w:r>
              <w:t>result.GETATTR3res_u.resok.obj_attributes =post.post_op_attr_u.attributes;</w:t>
            </w:r>
          </w:p>
          <w:p w:rsidR="00A447E8" w:rsidRDefault="00A447E8" w:rsidP="002A04DC">
            <w:r>
              <w:t>return &amp;result;</w:t>
            </w:r>
          </w:p>
          <w:p w:rsidR="00A447E8" w:rsidRDefault="00A447E8" w:rsidP="002A04DC">
            <w:r>
              <w:t>…</w:t>
            </w:r>
          </w:p>
        </w:tc>
      </w:tr>
    </w:tbl>
    <w:p w:rsidR="00A447E8" w:rsidRDefault="00A447E8" w:rsidP="00A447E8">
      <w:pPr>
        <w:pStyle w:val="3"/>
        <w:numPr>
          <w:ilvl w:val="2"/>
          <w:numId w:val="1"/>
        </w:numPr>
      </w:pPr>
      <w:bookmarkStart w:id="85" w:name="_Toc366092590"/>
      <w:r>
        <w:rPr>
          <w:rFonts w:hint="eastAsia"/>
        </w:rPr>
        <w:t>重构</w:t>
      </w:r>
      <w:r>
        <w:t>内容</w:t>
      </w:r>
      <w:bookmarkEnd w:id="8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A447E8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A447E8" w:rsidRDefault="00A447E8" w:rsidP="00A447E8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A447E8" w:rsidRDefault="00A447E8" w:rsidP="00A447E8">
      <w:pPr>
        <w:wordWrap w:val="0"/>
      </w:pPr>
    </w:p>
    <w:p w:rsidR="0020796D" w:rsidRDefault="00CF5B0C" w:rsidP="0020796D">
      <w:pPr>
        <w:pStyle w:val="2"/>
        <w:numPr>
          <w:ilvl w:val="1"/>
          <w:numId w:val="1"/>
        </w:numPr>
      </w:pPr>
      <w:bookmarkStart w:id="86" w:name="_Toc366092591"/>
      <w:r>
        <w:rPr>
          <w:rFonts w:hint="eastAsia"/>
        </w:rPr>
        <w:t>重构</w:t>
      </w:r>
      <w:r w:rsidR="0020796D">
        <w:t xml:space="preserve">READDIR3res * </w:t>
      </w:r>
      <w:r w:rsidR="0020796D" w:rsidRPr="004C38B2">
        <w:rPr>
          <w:color w:val="FF0000"/>
        </w:rPr>
        <w:t>nfsproc3_readdir_3_svc</w:t>
      </w:r>
      <w:r w:rsidR="0020796D">
        <w:t>(READDIR3args *, struct svc_req *);</w:t>
      </w:r>
      <w:bookmarkEnd w:id="86"/>
    </w:p>
    <w:p w:rsidR="003E3E6D" w:rsidRPr="00717360" w:rsidRDefault="003E3E6D" w:rsidP="003E3E6D">
      <w:pPr>
        <w:pStyle w:val="3"/>
        <w:numPr>
          <w:ilvl w:val="2"/>
          <w:numId w:val="1"/>
        </w:numPr>
        <w:wordWrap w:val="0"/>
      </w:pPr>
      <w:bookmarkStart w:id="87" w:name="_Toc366092592"/>
      <w:r>
        <w:rPr>
          <w:rFonts w:hint="eastAsia"/>
        </w:rPr>
        <w:t>使用</w:t>
      </w:r>
      <w:r>
        <w:t>说明</w:t>
      </w:r>
      <w:bookmarkEnd w:id="87"/>
    </w:p>
    <w:p w:rsidR="003E3E6D" w:rsidRDefault="003E3E6D" w:rsidP="003E3E6D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3E3E6D" w:rsidRDefault="003E3E6D" w:rsidP="003E3E6D">
      <w:pPr>
        <w:pStyle w:val="3"/>
        <w:numPr>
          <w:ilvl w:val="2"/>
          <w:numId w:val="1"/>
        </w:numPr>
      </w:pPr>
      <w:bookmarkStart w:id="88" w:name="_Toc366092593"/>
      <w:r>
        <w:rPr>
          <w:rFonts w:hint="eastAsia"/>
        </w:rPr>
        <w:t>核心代码</w:t>
      </w:r>
      <w:bookmarkEnd w:id="8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…</w:t>
            </w:r>
          </w:p>
          <w:p w:rsidR="003E3E6D" w:rsidRDefault="003E3E6D" w:rsidP="003E3E6D">
            <w:pPr>
              <w:wordWrap w:val="0"/>
            </w:pPr>
            <w:r>
              <w:t>PREP(path, argp-&gt;dir);</w:t>
            </w:r>
          </w:p>
          <w:p w:rsidR="003E3E6D" w:rsidRDefault="003E3E6D" w:rsidP="003E3E6D">
            <w:pPr>
              <w:wordWrap w:val="0"/>
            </w:pPr>
            <w:r>
              <w:t>result = read_dir(path, argp-&gt;cookie, argp-&gt;cookieverf, argp-&gt;count);</w:t>
            </w:r>
          </w:p>
          <w:p w:rsidR="003E3E6D" w:rsidRDefault="003E3E6D" w:rsidP="003E3E6D">
            <w:pPr>
              <w:wordWrap w:val="0"/>
            </w:pPr>
            <w:r>
              <w:t>result.READDIR3res_u.resok.dir_attributes = get_post_stat(path, rqstp);</w:t>
            </w:r>
          </w:p>
          <w:p w:rsidR="003E3E6D" w:rsidRDefault="003E3E6D" w:rsidP="003E3E6D">
            <w:pPr>
              <w:wordWrap w:val="0"/>
            </w:pPr>
            <w:r>
              <w:t>…</w:t>
            </w:r>
          </w:p>
        </w:tc>
      </w:tr>
    </w:tbl>
    <w:p w:rsidR="003E3E6D" w:rsidRDefault="003E3E6D" w:rsidP="003E3E6D">
      <w:pPr>
        <w:pStyle w:val="3"/>
        <w:numPr>
          <w:ilvl w:val="2"/>
          <w:numId w:val="1"/>
        </w:numPr>
      </w:pPr>
      <w:bookmarkStart w:id="89" w:name="_Toc366092594"/>
      <w:r>
        <w:rPr>
          <w:rFonts w:hint="eastAsia"/>
        </w:rPr>
        <w:t>重构</w:t>
      </w:r>
      <w:r>
        <w:t>内容</w:t>
      </w:r>
      <w:bookmarkEnd w:id="8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3E3E6D" w:rsidRDefault="003E3E6D" w:rsidP="002A04DC">
            <w:pPr>
              <w:wordWrap w:val="0"/>
            </w:pPr>
            <w:r>
              <w:t>readdir.c/</w:t>
            </w:r>
            <w:hyperlink w:anchor="_READDIR3res_read_dir(const_char" w:history="1">
              <w:r w:rsidRPr="004C38B2">
                <w:rPr>
                  <w:rStyle w:val="a5"/>
                </w:rPr>
                <w:t>read_dir()</w:t>
              </w:r>
            </w:hyperlink>
          </w:p>
          <w:p w:rsidR="003E3E6D" w:rsidRDefault="003E3E6D" w:rsidP="002A04DC">
            <w:pPr>
              <w:wordWrap w:val="0"/>
            </w:pPr>
            <w:r>
              <w:lastRenderedPageBreak/>
              <w:t>attr.c/</w:t>
            </w:r>
            <w:hyperlink w:anchor="_post_op_attr_get_post_stat(const_ch" w:history="1">
              <w:r w:rsidRPr="00C42FE3">
                <w:rPr>
                  <w:rStyle w:val="a5"/>
                </w:rPr>
                <w:t>get_post_stat()</w:t>
              </w:r>
            </w:hyperlink>
          </w:p>
        </w:tc>
      </w:tr>
    </w:tbl>
    <w:p w:rsidR="003E3E6D" w:rsidRPr="003E3E6D" w:rsidRDefault="003E3E6D" w:rsidP="003E3E6D"/>
    <w:p w:rsidR="0020796D" w:rsidRDefault="00CF5B0C" w:rsidP="0020796D">
      <w:pPr>
        <w:pStyle w:val="2"/>
        <w:numPr>
          <w:ilvl w:val="1"/>
          <w:numId w:val="1"/>
        </w:numPr>
      </w:pPr>
      <w:bookmarkStart w:id="90" w:name="_Toc366092595"/>
      <w:r>
        <w:rPr>
          <w:rFonts w:hint="eastAsia"/>
        </w:rPr>
        <w:t>重构</w:t>
      </w:r>
      <w:r w:rsidR="0020796D">
        <w:t xml:space="preserve">READDIRPLUS3res * </w:t>
      </w:r>
      <w:r w:rsidR="0020796D" w:rsidRPr="00F57465">
        <w:rPr>
          <w:color w:val="FF0000"/>
        </w:rPr>
        <w:t>nfsproc3_readdirplus_3_svc</w:t>
      </w:r>
      <w:r w:rsidR="0020796D">
        <w:t>(READDIRPLUS3args *, struct svc_req *);</w:t>
      </w:r>
      <w:bookmarkEnd w:id="90"/>
    </w:p>
    <w:p w:rsidR="00F57465" w:rsidRPr="00717360" w:rsidRDefault="00F57465" w:rsidP="00F57465">
      <w:pPr>
        <w:pStyle w:val="3"/>
        <w:numPr>
          <w:ilvl w:val="2"/>
          <w:numId w:val="1"/>
        </w:numPr>
        <w:wordWrap w:val="0"/>
      </w:pPr>
      <w:bookmarkStart w:id="91" w:name="_Toc366092596"/>
      <w:r>
        <w:rPr>
          <w:rFonts w:hint="eastAsia"/>
        </w:rPr>
        <w:t>使用</w:t>
      </w:r>
      <w:r>
        <w:t>说明</w:t>
      </w:r>
      <w:bookmarkEnd w:id="91"/>
    </w:p>
    <w:p w:rsidR="00F57465" w:rsidRDefault="00F57465" w:rsidP="00F57465">
      <w:pPr>
        <w:wordWrap w:val="0"/>
        <w:ind w:firstLine="420"/>
      </w:pPr>
      <w:r>
        <w:rPr>
          <w:rFonts w:hint="eastAsia"/>
        </w:rPr>
        <w:t>返回一个目录中的文件名字和它们的属性</w:t>
      </w:r>
      <w:r w:rsidRPr="00013B07">
        <w:rPr>
          <w:rFonts w:hint="eastAsia"/>
        </w:rPr>
        <w:t>。</w:t>
      </w:r>
    </w:p>
    <w:p w:rsidR="00F06C70" w:rsidRDefault="00F06C70" w:rsidP="00F06C70">
      <w:pPr>
        <w:pStyle w:val="3"/>
        <w:numPr>
          <w:ilvl w:val="2"/>
          <w:numId w:val="1"/>
        </w:numPr>
      </w:pPr>
      <w:bookmarkStart w:id="92" w:name="_Toc366092597"/>
      <w:r>
        <w:rPr>
          <w:rFonts w:hint="eastAsia"/>
        </w:rPr>
        <w:t>重构</w:t>
      </w:r>
      <w:r>
        <w:t>内容</w:t>
      </w:r>
      <w:bookmarkEnd w:id="92"/>
    </w:p>
    <w:p w:rsidR="00F57465" w:rsidRPr="00F57465" w:rsidRDefault="00F06C70" w:rsidP="00F57465">
      <w:r>
        <w:rPr>
          <w:rFonts w:hint="eastAsia"/>
        </w:rPr>
        <w:t>无</w:t>
      </w:r>
    </w:p>
    <w:p w:rsidR="00947F18" w:rsidRDefault="00947F18" w:rsidP="00947F18">
      <w:pPr>
        <w:pStyle w:val="2"/>
        <w:numPr>
          <w:ilvl w:val="1"/>
          <w:numId w:val="1"/>
        </w:numPr>
      </w:pPr>
      <w:bookmarkStart w:id="93" w:name="_Toc366092598"/>
      <w:r>
        <w:lastRenderedPageBreak/>
        <w:t xml:space="preserve">READ3res * </w:t>
      </w:r>
      <w:r w:rsidRPr="002A04DC">
        <w:rPr>
          <w:color w:val="FF0000"/>
        </w:rPr>
        <w:t>nfsproc3_read_3_</w:t>
      </w:r>
      <w:proofErr w:type="gramStart"/>
      <w:r w:rsidRPr="002A04DC">
        <w:rPr>
          <w:color w:val="FF0000"/>
        </w:rPr>
        <w:t>svc</w:t>
      </w:r>
      <w:r>
        <w:t>(</w:t>
      </w:r>
      <w:proofErr w:type="gramEnd"/>
      <w:r>
        <w:t>READ3args *, struct svc_req *);</w:t>
      </w:r>
      <w:bookmarkEnd w:id="93"/>
    </w:p>
    <w:p w:rsidR="0072432E" w:rsidRDefault="0072432E" w:rsidP="00D77CCA">
      <w:pPr>
        <w:pStyle w:val="2"/>
        <w:numPr>
          <w:ilvl w:val="1"/>
          <w:numId w:val="1"/>
        </w:numPr>
      </w:pPr>
      <w:bookmarkStart w:id="94" w:name="_Toc366092599"/>
      <w:r>
        <w:t>READLINK3res * nfsproc3_readlink_3_</w:t>
      </w:r>
      <w:proofErr w:type="gramStart"/>
      <w:r>
        <w:t>svc(</w:t>
      </w:r>
      <w:proofErr w:type="gramEnd"/>
      <w:r>
        <w:t>READLINK3args *, struct svc_req *);</w:t>
      </w:r>
      <w:bookmarkEnd w:id="94"/>
    </w:p>
    <w:p w:rsidR="0072432E" w:rsidRDefault="0072432E" w:rsidP="00D77CCA">
      <w:pPr>
        <w:pStyle w:val="2"/>
        <w:numPr>
          <w:ilvl w:val="1"/>
          <w:numId w:val="1"/>
        </w:numPr>
      </w:pPr>
      <w:bookmarkStart w:id="95" w:name="_Toc366092600"/>
      <w:r>
        <w:t>WRITE3res * nfsproc3_write_3_</w:t>
      </w:r>
      <w:proofErr w:type="gramStart"/>
      <w:r>
        <w:t>svc(</w:t>
      </w:r>
      <w:proofErr w:type="gramEnd"/>
      <w:r>
        <w:t>WRITE3args *, struct svc_req *);</w:t>
      </w:r>
      <w:bookmarkEnd w:id="95"/>
    </w:p>
    <w:p w:rsidR="0072432E" w:rsidRDefault="0072432E" w:rsidP="00D77CCA">
      <w:pPr>
        <w:pStyle w:val="2"/>
        <w:numPr>
          <w:ilvl w:val="1"/>
          <w:numId w:val="1"/>
        </w:numPr>
      </w:pPr>
      <w:bookmarkStart w:id="96" w:name="_Toc366092601"/>
      <w:r>
        <w:t>CREATE3res * nfsproc3_create_3_</w:t>
      </w:r>
      <w:proofErr w:type="gramStart"/>
      <w:r>
        <w:t>svc(</w:t>
      </w:r>
      <w:proofErr w:type="gramEnd"/>
      <w:r>
        <w:t>CREATE3args *, struct svc_req *);</w:t>
      </w:r>
      <w:bookmarkEnd w:id="96"/>
    </w:p>
    <w:p w:rsidR="0072432E" w:rsidRDefault="0072432E" w:rsidP="00D77CCA">
      <w:pPr>
        <w:pStyle w:val="2"/>
        <w:numPr>
          <w:ilvl w:val="1"/>
          <w:numId w:val="1"/>
        </w:numPr>
      </w:pPr>
      <w:bookmarkStart w:id="97" w:name="_Toc366092602"/>
      <w:r>
        <w:t>MKDIR3res * nfsproc3_mkdir_3_</w:t>
      </w:r>
      <w:proofErr w:type="gramStart"/>
      <w:r>
        <w:t>svc(</w:t>
      </w:r>
      <w:proofErr w:type="gramEnd"/>
      <w:r>
        <w:t>MKDIR3args *, struct svc_req *);</w:t>
      </w:r>
      <w:bookmarkEnd w:id="97"/>
    </w:p>
    <w:p w:rsidR="0072432E" w:rsidRDefault="0072432E" w:rsidP="00D77CCA">
      <w:pPr>
        <w:pStyle w:val="2"/>
        <w:numPr>
          <w:ilvl w:val="1"/>
          <w:numId w:val="1"/>
        </w:numPr>
      </w:pPr>
      <w:bookmarkStart w:id="98" w:name="_Toc366092603"/>
      <w:r>
        <w:t>SYMLINK3res * nfsproc3_symlink_3_</w:t>
      </w:r>
      <w:proofErr w:type="gramStart"/>
      <w:r>
        <w:t>svc(</w:t>
      </w:r>
      <w:proofErr w:type="gramEnd"/>
      <w:r>
        <w:t>SYMLINK3args *, struct svc_req *);</w:t>
      </w:r>
      <w:bookmarkEnd w:id="98"/>
    </w:p>
    <w:p w:rsidR="0072432E" w:rsidRDefault="0072432E" w:rsidP="00D77CCA">
      <w:pPr>
        <w:pStyle w:val="2"/>
        <w:numPr>
          <w:ilvl w:val="1"/>
          <w:numId w:val="1"/>
        </w:numPr>
      </w:pPr>
      <w:bookmarkStart w:id="99" w:name="_Toc366092604"/>
      <w:r>
        <w:t>MKNOD3res * nfsproc3_mknod_3_</w:t>
      </w:r>
      <w:proofErr w:type="gramStart"/>
      <w:r>
        <w:t>svc(</w:t>
      </w:r>
      <w:proofErr w:type="gramEnd"/>
      <w:r>
        <w:t>MKNOD3args *, struct svc_req *);</w:t>
      </w:r>
      <w:bookmarkEnd w:id="99"/>
    </w:p>
    <w:p w:rsidR="0020796D" w:rsidRDefault="0020796D" w:rsidP="0020796D">
      <w:pPr>
        <w:pStyle w:val="2"/>
        <w:numPr>
          <w:ilvl w:val="1"/>
          <w:numId w:val="1"/>
        </w:numPr>
      </w:pPr>
      <w:bookmarkStart w:id="100" w:name="_Toc366092605"/>
      <w:r>
        <w:t xml:space="preserve">LOOKUP3res * </w:t>
      </w:r>
      <w:r w:rsidRPr="0020796D">
        <w:rPr>
          <w:color w:val="FF0000"/>
        </w:rPr>
        <w:t>nfsproc3_lookup_3_</w:t>
      </w:r>
      <w:proofErr w:type="gramStart"/>
      <w:r w:rsidRPr="0020796D">
        <w:rPr>
          <w:color w:val="FF0000"/>
        </w:rPr>
        <w:t>svc</w:t>
      </w:r>
      <w:r>
        <w:t>(</w:t>
      </w:r>
      <w:proofErr w:type="gramEnd"/>
      <w:r>
        <w:t>LOOKUP3args *, struct svc_req *);</w:t>
      </w:r>
      <w:bookmarkEnd w:id="100"/>
    </w:p>
    <w:p w:rsidR="0020796D" w:rsidRPr="0020796D" w:rsidRDefault="0020796D" w:rsidP="0020796D"/>
    <w:p w:rsidR="0072432E" w:rsidRDefault="0072432E" w:rsidP="00D77CCA">
      <w:pPr>
        <w:pStyle w:val="2"/>
        <w:numPr>
          <w:ilvl w:val="1"/>
          <w:numId w:val="1"/>
        </w:numPr>
      </w:pPr>
      <w:bookmarkStart w:id="101" w:name="_Toc366092606"/>
      <w:r>
        <w:lastRenderedPageBreak/>
        <w:t>REMOVE3res * nfsproc3_remove_3_</w:t>
      </w:r>
      <w:proofErr w:type="gramStart"/>
      <w:r>
        <w:t>svc(</w:t>
      </w:r>
      <w:proofErr w:type="gramEnd"/>
      <w:r>
        <w:t>REMOVE3args *, struct svc_req *);</w:t>
      </w:r>
      <w:bookmarkEnd w:id="101"/>
    </w:p>
    <w:p w:rsidR="0072432E" w:rsidRDefault="0072432E" w:rsidP="00D77CCA">
      <w:pPr>
        <w:pStyle w:val="2"/>
        <w:numPr>
          <w:ilvl w:val="1"/>
          <w:numId w:val="1"/>
        </w:numPr>
      </w:pPr>
      <w:bookmarkStart w:id="102" w:name="_Toc366092607"/>
      <w:r>
        <w:t>RMDIR3res * nfsproc3_rmdir_3_</w:t>
      </w:r>
      <w:proofErr w:type="gramStart"/>
      <w:r>
        <w:t>svc(</w:t>
      </w:r>
      <w:proofErr w:type="gramEnd"/>
      <w:r>
        <w:t>RMDIR3args *, struct svc_req *);</w:t>
      </w:r>
      <w:bookmarkEnd w:id="102"/>
    </w:p>
    <w:p w:rsidR="0072432E" w:rsidRDefault="0072432E" w:rsidP="00D77CCA">
      <w:pPr>
        <w:pStyle w:val="2"/>
        <w:numPr>
          <w:ilvl w:val="1"/>
          <w:numId w:val="1"/>
        </w:numPr>
      </w:pPr>
      <w:bookmarkStart w:id="103" w:name="_Toc366092608"/>
      <w:r>
        <w:t>RENAME3res * nfsproc3_rename_3_</w:t>
      </w:r>
      <w:proofErr w:type="gramStart"/>
      <w:r>
        <w:t>svc(</w:t>
      </w:r>
      <w:proofErr w:type="gramEnd"/>
      <w:r>
        <w:t>RENAME3args *, struct svc_req *);</w:t>
      </w:r>
      <w:bookmarkEnd w:id="103"/>
    </w:p>
    <w:p w:rsidR="0072432E" w:rsidRDefault="0072432E" w:rsidP="00D77CCA">
      <w:pPr>
        <w:pStyle w:val="2"/>
        <w:numPr>
          <w:ilvl w:val="1"/>
          <w:numId w:val="1"/>
        </w:numPr>
      </w:pPr>
      <w:bookmarkStart w:id="104" w:name="_Toc366092609"/>
      <w:r>
        <w:t>LINK3res * nfsproc3_link_3_</w:t>
      </w:r>
      <w:proofErr w:type="gramStart"/>
      <w:r>
        <w:t>svc(</w:t>
      </w:r>
      <w:proofErr w:type="gramEnd"/>
      <w:r>
        <w:t>LINK3args *, struct svc_req *);</w:t>
      </w:r>
      <w:bookmarkEnd w:id="104"/>
    </w:p>
    <w:p w:rsidR="0072432E" w:rsidRDefault="0072432E" w:rsidP="00D77CCA">
      <w:pPr>
        <w:pStyle w:val="2"/>
        <w:numPr>
          <w:ilvl w:val="1"/>
          <w:numId w:val="1"/>
        </w:numPr>
      </w:pPr>
      <w:bookmarkStart w:id="105" w:name="_Toc366092610"/>
      <w:r>
        <w:t>FSSTAT3res * nfsproc3_fsstat_3_</w:t>
      </w:r>
      <w:proofErr w:type="gramStart"/>
      <w:r>
        <w:t>svc(</w:t>
      </w:r>
      <w:proofErr w:type="gramEnd"/>
      <w:r>
        <w:t>FSSTAT3args *, struct svc_req *);</w:t>
      </w:r>
      <w:bookmarkEnd w:id="105"/>
    </w:p>
    <w:p w:rsidR="00A447E8" w:rsidRDefault="00A447E8" w:rsidP="00A447E8">
      <w:pPr>
        <w:pStyle w:val="2"/>
        <w:numPr>
          <w:ilvl w:val="1"/>
          <w:numId w:val="1"/>
        </w:numPr>
      </w:pPr>
      <w:bookmarkStart w:id="106" w:name="_Toc366092611"/>
      <w:r>
        <w:t>SETATTR3res * nfsproc3_setattr_3_</w:t>
      </w:r>
      <w:proofErr w:type="gramStart"/>
      <w:r>
        <w:t>svc(</w:t>
      </w:r>
      <w:proofErr w:type="gramEnd"/>
      <w:r>
        <w:t>SETATTR3args *, struct svc_req *);</w:t>
      </w:r>
      <w:bookmarkEnd w:id="106"/>
    </w:p>
    <w:p w:rsidR="0072432E" w:rsidRDefault="0072432E" w:rsidP="00D77CCA">
      <w:pPr>
        <w:pStyle w:val="2"/>
        <w:numPr>
          <w:ilvl w:val="1"/>
          <w:numId w:val="1"/>
        </w:numPr>
      </w:pPr>
      <w:bookmarkStart w:id="107" w:name="_Toc366092612"/>
      <w:r>
        <w:t>COMMIT3res * nfsproc3_commit_3_</w:t>
      </w:r>
      <w:proofErr w:type="gramStart"/>
      <w:r>
        <w:t>svc(</w:t>
      </w:r>
      <w:proofErr w:type="gramEnd"/>
      <w:r>
        <w:t>COMMIT3args *, struct svc_req *);</w:t>
      </w:r>
      <w:bookmarkEnd w:id="107"/>
    </w:p>
    <w:p w:rsidR="00C77839" w:rsidRDefault="0072432E" w:rsidP="00D77CCA">
      <w:pPr>
        <w:pStyle w:val="2"/>
        <w:numPr>
          <w:ilvl w:val="1"/>
          <w:numId w:val="1"/>
        </w:numPr>
      </w:pPr>
      <w:bookmarkStart w:id="108" w:name="_Toc366092613"/>
      <w:proofErr w:type="gramStart"/>
      <w:r>
        <w:t>int</w:t>
      </w:r>
      <w:proofErr w:type="gramEnd"/>
      <w:r>
        <w:t xml:space="preserve"> nfs3_program_3_freeresult (SVCXPRT *, xdrproc_t, caddr_t);</w:t>
      </w:r>
      <w:bookmarkEnd w:id="108"/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bookmarkStart w:id="109" w:name="_Toc366092614"/>
      <w:r>
        <w:rPr>
          <w:rFonts w:hint="eastAsia"/>
        </w:rPr>
        <w:t>fh.c</w:t>
      </w:r>
      <w:bookmarkEnd w:id="109"/>
    </w:p>
    <w:p w:rsidR="00262EF1" w:rsidRDefault="00262EF1" w:rsidP="00697A87">
      <w:pPr>
        <w:wordWrap w:val="0"/>
      </w:pPr>
      <w:r>
        <w:rPr>
          <w:rFonts w:hint="eastAsia"/>
        </w:rPr>
        <w:t>实现文件句柄的相关操作，主要实现的函数：</w:t>
      </w:r>
    </w:p>
    <w:p w:rsidR="00262EF1" w:rsidRDefault="00262EF1" w:rsidP="00697A87">
      <w:pPr>
        <w:wordWrap w:val="0"/>
      </w:pPr>
      <w:r>
        <w:rPr>
          <w:rFonts w:hint="eastAsia"/>
        </w:rPr>
        <w:t>fh_valid( )</w:t>
      </w:r>
      <w:r>
        <w:rPr>
          <w:rFonts w:hint="eastAsia"/>
        </w:rPr>
        <w:t>：验证句柄是否有效。</w:t>
      </w:r>
    </w:p>
    <w:p w:rsidR="00262EF1" w:rsidRDefault="00262EF1" w:rsidP="00697A87">
      <w:pPr>
        <w:wordWrap w:val="0"/>
      </w:pPr>
      <w:r>
        <w:lastRenderedPageBreak/>
        <w:t>n</w:t>
      </w:r>
      <w:r>
        <w:rPr>
          <w:rFonts w:hint="eastAsia"/>
        </w:rPr>
        <w:t>fh_valid( )</w:t>
      </w:r>
      <w:r>
        <w:rPr>
          <w:rFonts w:hint="eastAsia"/>
        </w:rPr>
        <w:t>：验证</w:t>
      </w:r>
      <w:r>
        <w:rPr>
          <w:rFonts w:hint="eastAsia"/>
        </w:rPr>
        <w:t>nfs</w:t>
      </w:r>
      <w:r>
        <w:rPr>
          <w:rFonts w:hint="eastAsia"/>
        </w:rPr>
        <w:t>句柄是否有效。</w:t>
      </w:r>
    </w:p>
    <w:p w:rsidR="00262EF1" w:rsidRPr="00262EF1" w:rsidRDefault="00262EF1" w:rsidP="00697A87">
      <w:pPr>
        <w:wordWrap w:val="0"/>
      </w:pPr>
      <w:r>
        <w:t>fh_length()</w:t>
      </w:r>
      <w:r>
        <w:rPr>
          <w:rFonts w:hint="eastAsia"/>
        </w:rPr>
        <w:t>：计算文件句柄的真实长度。</w:t>
      </w:r>
    </w:p>
    <w:p w:rsidR="00262EF1" w:rsidRDefault="00262EF1" w:rsidP="00697A87">
      <w:pPr>
        <w:wordWrap w:val="0"/>
      </w:pPr>
      <w:r>
        <w:rPr>
          <w:rFonts w:hint="eastAsia"/>
        </w:rPr>
        <w:t>f</w:t>
      </w:r>
      <w:r>
        <w:t>h_decomp_raw()</w:t>
      </w:r>
      <w:r>
        <w:rPr>
          <w:rFonts w:hint="eastAsia"/>
        </w:rPr>
        <w:t>：解析文件句柄，由文件句柄得到文件路径名。</w:t>
      </w:r>
    </w:p>
    <w:p w:rsidR="00262EF1" w:rsidRDefault="00262EF1" w:rsidP="00697A87">
      <w:pPr>
        <w:wordWrap w:val="0"/>
      </w:pPr>
      <w:r>
        <w:rPr>
          <w:rFonts w:hint="eastAsia"/>
        </w:rPr>
        <w:t>fh_comp</w:t>
      </w:r>
      <w:r>
        <w:t>_raw</w:t>
      </w:r>
      <w:r>
        <w:rPr>
          <w:rFonts w:hint="eastAsia"/>
        </w:rPr>
        <w:t>( )</w:t>
      </w:r>
      <w:r>
        <w:rPr>
          <w:rFonts w:hint="eastAsia"/>
        </w:rPr>
        <w:t>：构造文件句柄。</w:t>
      </w:r>
    </w:p>
    <w:p w:rsidR="00D04696" w:rsidRDefault="00D04696" w:rsidP="00697A87">
      <w:pPr>
        <w:wordWrap w:val="0"/>
      </w:pPr>
      <w:r w:rsidRPr="00D04696">
        <w:t>fh_rec</w:t>
      </w:r>
      <w:r>
        <w:rPr>
          <w:rFonts w:hint="eastAsia"/>
        </w:rPr>
        <w:t>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get_gen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_post()</w:t>
      </w:r>
      <w:r>
        <w:rPr>
          <w:rFonts w:hint="eastAsia"/>
        </w:rPr>
        <w:t>：</w:t>
      </w:r>
    </w:p>
    <w:p w:rsidR="00DE3DE0" w:rsidRPr="00DE3DE0" w:rsidRDefault="00DE3DE0" w:rsidP="00697A87">
      <w:pPr>
        <w:wordWrap w:val="0"/>
      </w:pPr>
      <w:r>
        <w:t>fh_extend_type()</w:t>
      </w:r>
      <w:r>
        <w:rPr>
          <w:rFonts w:hint="eastAsia"/>
        </w:rPr>
        <w:t>：</w:t>
      </w:r>
    </w:p>
    <w:p w:rsidR="000767C9" w:rsidRDefault="000767C9" w:rsidP="000767C9">
      <w:pPr>
        <w:pStyle w:val="2"/>
        <w:numPr>
          <w:ilvl w:val="1"/>
          <w:numId w:val="1"/>
        </w:numPr>
        <w:wordWrap w:val="0"/>
      </w:pPr>
      <w:bookmarkStart w:id="110" w:name="_Toc366092621"/>
      <w:bookmarkStart w:id="111" w:name="_Toc366092615"/>
      <w:r>
        <w:rPr>
          <w:rFonts w:hint="eastAsia"/>
          <w:color w:val="000000" w:themeColor="text1"/>
        </w:rPr>
        <w:t>重构</w:t>
      </w:r>
      <w:r>
        <w:rPr>
          <w:rFonts w:hint="eastAsia"/>
          <w:color w:val="000000" w:themeColor="text1"/>
        </w:rPr>
        <w:t xml:space="preserve"> </w:t>
      </w:r>
      <w:r w:rsidRPr="00717360">
        <w:rPr>
          <w:color w:val="000000" w:themeColor="text1"/>
        </w:rPr>
        <w:t>unfs3_fh_t</w:t>
      </w:r>
      <w:r>
        <w:rPr>
          <w:color w:val="FF0000"/>
        </w:rPr>
        <w:t xml:space="preserve"> </w:t>
      </w:r>
      <w:r w:rsidRPr="00717360">
        <w:rPr>
          <w:color w:val="FF0000"/>
        </w:rPr>
        <w:t>fh_comp_raw</w:t>
      </w:r>
      <w:r>
        <w:t>(const char *path, struct svc_req *rqstp, int need_dir);</w:t>
      </w:r>
      <w:bookmarkEnd w:id="110"/>
    </w:p>
    <w:p w:rsidR="000767C9" w:rsidRPr="00717360" w:rsidRDefault="000767C9" w:rsidP="000767C9">
      <w:pPr>
        <w:pStyle w:val="3"/>
        <w:numPr>
          <w:ilvl w:val="2"/>
          <w:numId w:val="1"/>
        </w:numPr>
        <w:wordWrap w:val="0"/>
      </w:pPr>
      <w:bookmarkStart w:id="112" w:name="_Toc366092622"/>
      <w:r>
        <w:rPr>
          <w:rFonts w:hint="eastAsia"/>
        </w:rPr>
        <w:t>使用</w:t>
      </w:r>
      <w:r>
        <w:t>说明</w:t>
      </w:r>
      <w:bookmarkEnd w:id="112"/>
    </w:p>
    <w:p w:rsidR="000767C9" w:rsidRDefault="000767C9" w:rsidP="000767C9">
      <w:pPr>
        <w:wordWrap w:val="0"/>
      </w:pPr>
      <w:proofErr w:type="gramStart"/>
      <w:r>
        <w:t>compose</w:t>
      </w:r>
      <w:proofErr w:type="gramEnd"/>
      <w:r>
        <w:t xml:space="preserve"> a filehandle for a given path</w:t>
      </w:r>
    </w:p>
    <w:p w:rsidR="000767C9" w:rsidRDefault="000767C9" w:rsidP="000767C9">
      <w:pPr>
        <w:wordWrap w:val="0"/>
      </w:pPr>
      <w:r>
        <w:t>path:     path to compose fh for</w:t>
      </w:r>
      <w:r>
        <w:rPr>
          <w:rFonts w:hint="eastAsia"/>
        </w:rPr>
        <w:t>；</w:t>
      </w:r>
      <w:r>
        <w:rPr>
          <w:rFonts w:ascii="Arial" w:hAnsi="Arial" w:cs="Arial"/>
          <w:color w:val="000000"/>
          <w:szCs w:val="21"/>
          <w:shd w:val="clear" w:color="auto" w:fill="FFFFFF"/>
        </w:rPr>
        <w:t>文件路径名</w:t>
      </w:r>
    </w:p>
    <w:p w:rsidR="000767C9" w:rsidRDefault="000767C9" w:rsidP="000767C9">
      <w:pPr>
        <w:wordWrap w:val="0"/>
      </w:pPr>
      <w:proofErr w:type="gramStart"/>
      <w:r>
        <w:t>rqstp</w:t>
      </w:r>
      <w:proofErr w:type="gramEnd"/>
      <w:r>
        <w:t>:    If not NULL, generate special FHs for removables</w:t>
      </w:r>
    </w:p>
    <w:p w:rsidR="000767C9" w:rsidRDefault="000767C9" w:rsidP="000767C9">
      <w:pPr>
        <w:wordWrap w:val="0"/>
      </w:pPr>
      <w:r>
        <w:t>need_dir: if not 0, path must point to a directory</w:t>
      </w:r>
    </w:p>
    <w:p w:rsidR="000767C9" w:rsidRDefault="000767C9" w:rsidP="000767C9">
      <w:pPr>
        <w:wordWrap w:val="0"/>
      </w:pPr>
    </w:p>
    <w:p w:rsidR="000767C9" w:rsidRDefault="000767C9" w:rsidP="000767C9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>
        <w:rPr>
          <w:color w:val="000000" w:themeColor="text1"/>
        </w:rPr>
        <w:t>fh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0767C9" w:rsidTr="000767C9">
        <w:tc>
          <w:tcPr>
            <w:tcW w:w="6232" w:type="dxa"/>
          </w:tcPr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AA1B25">
              <w:rPr>
                <w:color w:val="FF000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0767C9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unfs3_fh_t;</w:t>
            </w:r>
          </w:p>
        </w:tc>
      </w:tr>
    </w:tbl>
    <w:p w:rsidR="000767C9" w:rsidRPr="002E1F25" w:rsidRDefault="000767C9" w:rsidP="000767C9">
      <w:pPr>
        <w:wordWrap w:val="0"/>
      </w:pPr>
    </w:p>
    <w:p w:rsidR="000767C9" w:rsidRPr="007C51A6" w:rsidRDefault="000767C9" w:rsidP="000767C9">
      <w:pPr>
        <w:pStyle w:val="3"/>
        <w:numPr>
          <w:ilvl w:val="2"/>
          <w:numId w:val="1"/>
        </w:numPr>
        <w:wordWrap w:val="0"/>
      </w:pPr>
      <w:bookmarkStart w:id="113" w:name="_Toc366092623"/>
      <w:r>
        <w:rPr>
          <w:rFonts w:hint="eastAsia"/>
        </w:rPr>
        <w:t>原</w:t>
      </w:r>
      <w:r>
        <w:t>核心</w:t>
      </w:r>
      <w:r>
        <w:rPr>
          <w:rFonts w:hint="eastAsia"/>
        </w:rPr>
        <w:t>代码</w:t>
      </w:r>
      <w:r>
        <w:t>结构</w:t>
      </w:r>
      <w:bookmarkEnd w:id="11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67C9" w:rsidTr="000767C9">
        <w:tc>
          <w:tcPr>
            <w:tcW w:w="8296" w:type="dxa"/>
          </w:tcPr>
          <w:p w:rsidR="000767C9" w:rsidRDefault="000767C9" w:rsidP="000767C9">
            <w:pPr>
              <w:wordWrap w:val="0"/>
            </w:pPr>
            <w:r>
              <w:t xml:space="preserve">    char work[NFS_MAXPATHLEN];</w:t>
            </w:r>
          </w:p>
          <w:p w:rsidR="000767C9" w:rsidRDefault="000767C9" w:rsidP="000767C9">
            <w:pPr>
              <w:wordWrap w:val="0"/>
            </w:pPr>
            <w:r>
              <w:t xml:space="preserve">    unfs3_fh_t fh;</w:t>
            </w:r>
          </w:p>
          <w:p w:rsidR="000767C9" w:rsidRDefault="000767C9" w:rsidP="000767C9">
            <w:pPr>
              <w:wordWrap w:val="0"/>
            </w:pPr>
            <w:r>
              <w:rPr>
                <w:rFonts w:hint="eastAsia"/>
              </w:rPr>
              <w:t xml:space="preserve">    backend_statstruct buf;</w:t>
            </w:r>
            <w:r>
              <w:rPr>
                <w:rFonts w:hint="eastAsia"/>
              </w:rPr>
              <w:tab/>
            </w:r>
            <w:r w:rsidRPr="00CC1718">
              <w:rPr>
                <w:rFonts w:hint="eastAsia"/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文件属性</w:t>
            </w:r>
          </w:p>
          <w:p w:rsidR="000767C9" w:rsidRDefault="000767C9" w:rsidP="000767C9">
            <w:pPr>
              <w:wordWrap w:val="0"/>
            </w:pPr>
            <w:r>
              <w:t xml:space="preserve">    int res;</w:t>
            </w:r>
          </w:p>
          <w:p w:rsidR="000767C9" w:rsidRDefault="000767C9" w:rsidP="000767C9">
            <w:pPr>
              <w:wordWrap w:val="0"/>
            </w:pPr>
            <w:r>
              <w:t xml:space="preserve">    char *last;</w:t>
            </w:r>
          </w:p>
          <w:p w:rsidR="000767C9" w:rsidRDefault="000767C9" w:rsidP="000767C9">
            <w:pPr>
              <w:wordWrap w:val="0"/>
            </w:pPr>
            <w:r>
              <w:t xml:space="preserve">    int pos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len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…</w:t>
            </w:r>
          </w:p>
          <w:p w:rsidR="000767C9" w:rsidRDefault="000767C9" w:rsidP="000767C9">
            <w:pPr>
              <w:wordWrap w:val="0"/>
            </w:pPr>
          </w:p>
          <w:p w:rsidR="000767C9" w:rsidRPr="00567C46" w:rsidRDefault="000767C9" w:rsidP="000767C9">
            <w:pPr>
              <w:wordWrap w:val="0"/>
            </w:pPr>
            <w:r>
              <w:t xml:space="preserve">    res = </w:t>
            </w:r>
            <w:hyperlink w:anchor="_lstat函数_1" w:history="1">
              <w:r w:rsidRPr="00567C46">
                <w:rPr>
                  <w:rStyle w:val="a5"/>
                </w:rPr>
                <w:t>backend_lstat</w:t>
              </w:r>
            </w:hyperlink>
            <w:r>
              <w:t>(path, &amp;buf)</w:t>
            </w:r>
            <w:r w:rsidRPr="0002753B">
              <w:rPr>
                <w:color w:val="2F5496" w:themeColor="accent5" w:themeShade="BF"/>
              </w:rPr>
              <w:t>;</w:t>
            </w:r>
            <w:r w:rsidRPr="00CC1718">
              <w:rPr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获取</w:t>
            </w:r>
            <w:r w:rsidRPr="00CC1718">
              <w:rPr>
                <w:color w:val="70AD47" w:themeColor="accent6"/>
              </w:rPr>
              <w:t>文件信息</w:t>
            </w:r>
          </w:p>
          <w:p w:rsidR="000767C9" w:rsidRDefault="000767C9" w:rsidP="000767C9">
            <w:pPr>
              <w:wordWrap w:val="0"/>
            </w:pPr>
            <w:r>
              <w:t xml:space="preserve">    if (res == -1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/* check for dir if need_dir is set */</w:t>
            </w:r>
          </w:p>
          <w:p w:rsidR="000767C9" w:rsidRDefault="000767C9" w:rsidP="000767C9">
            <w:pPr>
              <w:wordWrap w:val="0"/>
            </w:pPr>
            <w:r>
              <w:t xml:space="preserve">    if (need_dir != 0 &amp;&amp; !S_ISDIR(buf.st_mode)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fh.dev = buf.st_dev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ino = buf.st_ino;</w:t>
            </w:r>
          </w:p>
          <w:p w:rsidR="000767C9" w:rsidRPr="00CC1718" w:rsidRDefault="000767C9" w:rsidP="000767C9">
            <w:pPr>
              <w:ind w:firstLineChars="200" w:firstLine="420"/>
              <w:rPr>
                <w:color w:val="70AD47" w:themeColor="accent6"/>
              </w:rPr>
            </w:pPr>
            <w:r w:rsidRPr="00CC1718">
              <w:rPr>
                <w:color w:val="70AD47" w:themeColor="accent6"/>
              </w:rPr>
              <w:t>// obtain inode generation number if possible</w:t>
            </w:r>
          </w:p>
          <w:p w:rsidR="000767C9" w:rsidRDefault="000767C9" w:rsidP="000767C9">
            <w:r>
              <w:t xml:space="preserve">    fh.gen = </w:t>
            </w:r>
            <w:hyperlink w:anchor="_uint32_get_gen(backend_statstruct_o" w:history="1">
              <w:r w:rsidRPr="00567C46">
                <w:rPr>
                  <w:rStyle w:val="a5"/>
                </w:rPr>
                <w:t>backend_get_gen</w:t>
              </w:r>
            </w:hyperlink>
            <w:r>
              <w:t>(buf, FD_NONE, path);</w:t>
            </w:r>
          </w:p>
          <w:p w:rsidR="000767C9" w:rsidRDefault="000767C9" w:rsidP="000767C9">
            <w:pPr>
              <w:wordWrap w:val="0"/>
            </w:pPr>
          </w:p>
          <w:p w:rsidR="000767C9" w:rsidRPr="00CC1718" w:rsidRDefault="000767C9" w:rsidP="000767C9">
            <w:pPr>
              <w:wordWrap w:val="0"/>
              <w:rPr>
                <w:color w:val="70AD47" w:themeColor="accent6"/>
              </w:rPr>
            </w:pPr>
            <w:r>
              <w:t xml:space="preserve">    </w:t>
            </w:r>
            <w:r w:rsidRPr="00CC1718">
              <w:rPr>
                <w:color w:val="70AD47" w:themeColor="accent6"/>
              </w:rPr>
              <w:t>/* special case for root directory */</w:t>
            </w:r>
          </w:p>
          <w:p w:rsidR="000767C9" w:rsidRDefault="000767C9" w:rsidP="000767C9">
            <w:pPr>
              <w:wordWrap w:val="0"/>
            </w:pPr>
            <w:r>
              <w:t xml:space="preserve">    if (strcmp(path, "/") == 0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strcpy(work, path);</w:t>
            </w:r>
          </w:p>
          <w:p w:rsidR="000767C9" w:rsidRDefault="000767C9" w:rsidP="000767C9">
            <w:pPr>
              <w:wordWrap w:val="0"/>
            </w:pPr>
            <w:r>
              <w:t xml:space="preserve">    last = work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do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*last = '/'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last = strchr(last + 1, ‘/'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if (last != NULL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*last = 0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s = backend_lstat(work, &amp;buf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if (res == -1)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}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/* store 8 bit hash of the component's inod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fh.inos[pos] = FH_HASH(buf.st_ino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pos++;</w:t>
            </w:r>
          </w:p>
          <w:p w:rsidR="000767C9" w:rsidRDefault="000767C9" w:rsidP="000767C9">
            <w:pPr>
              <w:wordWrap w:val="0"/>
            </w:pPr>
            <w:r>
              <w:t xml:space="preserve">    } while (last &amp;&amp; pos &lt; FH_MAXLEN)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if (last)</w:t>
            </w:r>
            <w:r>
              <w:tab/>
            </w:r>
            <w:r>
              <w:tab/>
            </w:r>
            <w:r>
              <w:tab/>
              <w:t xml:space="preserve">       /* path too deep for filehandl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fh.len = pos;</w:t>
            </w:r>
          </w:p>
          <w:p w:rsidR="000767C9" w:rsidRDefault="000767C9" w:rsidP="000767C9">
            <w:pPr>
              <w:wordWrap w:val="0"/>
            </w:pPr>
            <w:r>
              <w:t xml:space="preserve">    return fh;</w:t>
            </w:r>
          </w:p>
        </w:tc>
      </w:tr>
    </w:tbl>
    <w:p w:rsidR="000767C9" w:rsidRPr="00567C46" w:rsidRDefault="000767C9" w:rsidP="000767C9">
      <w:bookmarkStart w:id="114" w:name="_lstat函数"/>
      <w:bookmarkEnd w:id="114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proofErr w:type="gramStart"/>
      <w:r>
        <w:lastRenderedPageBreak/>
        <w:t>static</w:t>
      </w:r>
      <w:proofErr w:type="gramEnd"/>
      <w:r>
        <w:t xml:space="preserve"> int </w:t>
      </w:r>
      <w:r w:rsidRPr="00A712F1">
        <w:rPr>
          <w:color w:val="FF0000"/>
        </w:rPr>
        <w:t>fh_rec</w:t>
      </w:r>
      <w:r>
        <w:t>(const unfs3_fh_t * fh, int pos, const char *lead,char *result)</w:t>
      </w:r>
      <w:bookmarkEnd w:id="111"/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5" w:name="_Toc366092616"/>
      <w:r>
        <w:rPr>
          <w:rFonts w:hint="eastAsia"/>
        </w:rPr>
        <w:t>使用</w:t>
      </w:r>
      <w:r>
        <w:t>说明</w:t>
      </w:r>
      <w:bookmarkEnd w:id="115"/>
    </w:p>
    <w:p w:rsidR="00262EF1" w:rsidRDefault="00262EF1" w:rsidP="00697A87">
      <w:pPr>
        <w:wordWrap w:val="0"/>
      </w:pPr>
      <w:r>
        <w:rPr>
          <w:rFonts w:hint="eastAsia"/>
        </w:rPr>
        <w:t>递归</w:t>
      </w:r>
      <w:r>
        <w:t>搜索</w:t>
      </w:r>
    </w:p>
    <w:p w:rsidR="00262EF1" w:rsidRDefault="00262EF1" w:rsidP="00697A87">
      <w:pPr>
        <w:wordWrap w:val="0"/>
      </w:pPr>
      <w:r>
        <w:t xml:space="preserve"> * </w:t>
      </w:r>
      <w:proofErr w:type="gramStart"/>
      <w:r>
        <w:t>fh</w:t>
      </w:r>
      <w:proofErr w:type="gramEnd"/>
      <w:r>
        <w:t>:     filehandle being resolved</w:t>
      </w:r>
    </w:p>
    <w:p w:rsidR="00262EF1" w:rsidRDefault="00262EF1" w:rsidP="00697A87">
      <w:pPr>
        <w:wordWrap w:val="0"/>
      </w:pPr>
      <w:r>
        <w:t xml:space="preserve"> * </w:t>
      </w:r>
      <w:proofErr w:type="gramStart"/>
      <w:r>
        <w:t>pos</w:t>
      </w:r>
      <w:proofErr w:type="gramEnd"/>
      <w:r>
        <w:t>:    position in filehandles path inode array</w:t>
      </w:r>
    </w:p>
    <w:p w:rsidR="00262EF1" w:rsidRDefault="00262EF1" w:rsidP="00697A87">
      <w:pPr>
        <w:wordWrap w:val="0"/>
      </w:pPr>
      <w:r>
        <w:t xml:space="preserve"> * </w:t>
      </w:r>
      <w:proofErr w:type="gramStart"/>
      <w:r>
        <w:t>lead</w:t>
      </w:r>
      <w:proofErr w:type="gramEnd"/>
      <w:r>
        <w:t>:   current directory for search</w:t>
      </w:r>
    </w:p>
    <w:p w:rsidR="00262EF1" w:rsidRDefault="00262EF1" w:rsidP="00697A87">
      <w:pPr>
        <w:wordWrap w:val="0"/>
      </w:pPr>
      <w:r>
        <w:t xml:space="preserve"> * </w:t>
      </w:r>
      <w:proofErr w:type="gramStart"/>
      <w:r>
        <w:t>result</w:t>
      </w:r>
      <w:proofErr w:type="gramEnd"/>
      <w:r>
        <w:t>:  where to store path if seach is complete</w:t>
      </w:r>
    </w:p>
    <w:p w:rsidR="00D24D09" w:rsidRDefault="00D24D09" w:rsidP="00697A87">
      <w:pPr>
        <w:wordWrap w:val="0"/>
      </w:pPr>
      <w:r>
        <w:rPr>
          <w:rFonts w:hint="eastAsia"/>
        </w:rPr>
        <w:t>返回值</w:t>
      </w:r>
    </w:p>
    <w:p w:rsidR="00D24D09" w:rsidRDefault="00D24D09" w:rsidP="003D2AA8">
      <w:pPr>
        <w:wordWrap w:val="0"/>
        <w:ind w:firstLine="420"/>
      </w:pPr>
      <w:r>
        <w:t>F</w:t>
      </w:r>
      <w:r>
        <w:rPr>
          <w:rFonts w:hint="eastAsia"/>
        </w:rPr>
        <w:t>alse</w:t>
      </w:r>
      <w:r>
        <w:t>/True</w:t>
      </w:r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6" w:name="_Toc366092617"/>
      <w:r>
        <w:rPr>
          <w:rFonts w:hint="eastAsia"/>
        </w:rPr>
        <w:t>核心代码</w:t>
      </w:r>
      <w:r>
        <w:t>结构</w:t>
      </w:r>
      <w:bookmarkEnd w:id="116"/>
    </w:p>
    <w:p w:rsidR="00262EF1" w:rsidRPr="00A712F1" w:rsidRDefault="00262EF1" w:rsidP="00697A87">
      <w:pPr>
        <w:wordWrap w:val="0"/>
      </w:pP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17" w:name="_fh_comp_raw(const_char_*path,"/>
      <w:bookmarkStart w:id="118" w:name="_uint32_get_gen(backend_statstruct_o"/>
      <w:bookmarkStart w:id="119" w:name="_Toc366092624"/>
      <w:bookmarkEnd w:id="117"/>
      <w:bookmarkEnd w:id="118"/>
      <w:r>
        <w:t xml:space="preserve">uint32 </w:t>
      </w:r>
      <w:r w:rsidRPr="00651E87">
        <w:rPr>
          <w:color w:val="FF0000"/>
        </w:rPr>
        <w:t>get_</w:t>
      </w:r>
      <w:proofErr w:type="gramStart"/>
      <w:r w:rsidRPr="00651E87">
        <w:rPr>
          <w:color w:val="FF0000"/>
        </w:rPr>
        <w:t>gen</w:t>
      </w:r>
      <w:r>
        <w:t>(</w:t>
      </w:r>
      <w:proofErr w:type="gramEnd"/>
      <w:r>
        <w:t xml:space="preserve">backend_statstruct </w:t>
      </w:r>
      <w:r w:rsidRPr="0065543B">
        <w:rPr>
          <w:color w:val="FF0000"/>
        </w:rPr>
        <w:t>obuf,</w:t>
      </w:r>
      <w:r>
        <w:t xml:space="preserve"> int </w:t>
      </w:r>
      <w:r w:rsidRPr="0065543B">
        <w:rPr>
          <w:color w:val="FF0000"/>
        </w:rPr>
        <w:t>fd</w:t>
      </w:r>
      <w:r>
        <w:t>, const char *</w:t>
      </w:r>
      <w:r w:rsidRPr="0065543B">
        <w:rPr>
          <w:color w:val="FF0000"/>
        </w:rPr>
        <w:t>path</w:t>
      </w:r>
      <w:r>
        <w:t>);</w:t>
      </w:r>
      <w:bookmarkEnd w:id="119"/>
    </w:p>
    <w:p w:rsidR="0065543B" w:rsidRDefault="0065543B" w:rsidP="0065543B">
      <w:pPr>
        <w:pStyle w:val="3"/>
        <w:numPr>
          <w:ilvl w:val="2"/>
          <w:numId w:val="1"/>
        </w:numPr>
      </w:pPr>
      <w:bookmarkStart w:id="120" w:name="_Toc366092625"/>
      <w:r>
        <w:rPr>
          <w:rFonts w:hint="eastAsia"/>
        </w:rPr>
        <w:t>使用说明</w:t>
      </w:r>
      <w:bookmarkEnd w:id="120"/>
    </w:p>
    <w:p w:rsidR="0065543B" w:rsidRDefault="0065543B" w:rsidP="0065543B">
      <w:proofErr w:type="gramStart"/>
      <w:r>
        <w:t>obtain</w:t>
      </w:r>
      <w:proofErr w:type="gramEnd"/>
      <w:r>
        <w:t xml:space="preserve"> inode generation number if possible</w:t>
      </w:r>
    </w:p>
    <w:p w:rsidR="0065543B" w:rsidRDefault="0065543B" w:rsidP="0065543B">
      <w:proofErr w:type="gramStart"/>
      <w:r w:rsidRPr="0065543B">
        <w:rPr>
          <w:color w:val="FF0000"/>
        </w:rPr>
        <w:t>obuf</w:t>
      </w:r>
      <w:proofErr w:type="gramEnd"/>
      <w:r>
        <w:t>: filled out stat buffer (must be given!)</w:t>
      </w:r>
    </w:p>
    <w:p w:rsidR="0065543B" w:rsidRDefault="0065543B" w:rsidP="0065543B">
      <w:r w:rsidRPr="0065543B">
        <w:rPr>
          <w:color w:val="FF0000"/>
        </w:rPr>
        <w:t>fd</w:t>
      </w:r>
      <w:r>
        <w:t>:   open fd to file or FD_NONE (-1) if no fd open</w:t>
      </w:r>
      <w:r>
        <w:rPr>
          <w:rFonts w:hint="eastAsia"/>
        </w:rPr>
        <w:t>；</w:t>
      </w:r>
      <w:r>
        <w:t>文件描述符</w:t>
      </w:r>
    </w:p>
    <w:p w:rsidR="0065543B" w:rsidRDefault="0065543B" w:rsidP="0065543B">
      <w:r w:rsidRPr="0065543B">
        <w:rPr>
          <w:color w:val="FF0000"/>
        </w:rPr>
        <w:t>path</w:t>
      </w:r>
      <w:r>
        <w:t>: path to object in case we need to open it here</w:t>
      </w:r>
      <w:r>
        <w:rPr>
          <w:rFonts w:hint="eastAsia"/>
        </w:rPr>
        <w:t>；</w:t>
      </w:r>
      <w:r>
        <w:t>文件路径名</w:t>
      </w:r>
    </w:p>
    <w:p w:rsidR="0065543B" w:rsidRDefault="0065543B" w:rsidP="0065543B">
      <w:r>
        <w:rPr>
          <w:rFonts w:hint="eastAsia"/>
        </w:rPr>
        <w:t>失败时</w:t>
      </w:r>
      <w: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1" w:name="_Toc366092626"/>
      <w:r>
        <w:lastRenderedPageBreak/>
        <w:t>unfs3_fh_t *</w:t>
      </w:r>
      <w:r w:rsidRPr="00651E87">
        <w:rPr>
          <w:color w:val="FF0000"/>
        </w:rPr>
        <w:t>fh_</w:t>
      </w:r>
      <w:proofErr w:type="gramStart"/>
      <w:r w:rsidRPr="00651E87">
        <w:rPr>
          <w:color w:val="FF0000"/>
        </w:rPr>
        <w:t>extend</w:t>
      </w:r>
      <w:r>
        <w:t>(</w:t>
      </w:r>
      <w:proofErr w:type="gramEnd"/>
      <w:r>
        <w:t>nfs_fh3 fh, uint32 dev, uint64 ino, uint32 gen);</w:t>
      </w:r>
      <w:bookmarkEnd w:id="121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2" w:name="_Toc366092627"/>
      <w:r>
        <w:t xml:space="preserve">post_op_fh3 </w:t>
      </w:r>
      <w:r w:rsidRPr="00651E87">
        <w:rPr>
          <w:color w:val="FF0000"/>
        </w:rPr>
        <w:t>fh_extend_</w:t>
      </w:r>
      <w:proofErr w:type="gramStart"/>
      <w:r w:rsidRPr="00651E87">
        <w:rPr>
          <w:color w:val="FF0000"/>
        </w:rPr>
        <w:t>post</w:t>
      </w:r>
      <w:r>
        <w:t>(</w:t>
      </w:r>
      <w:proofErr w:type="gramEnd"/>
      <w:r>
        <w:t>nfs_fh3 fh, uint32 dev, uint64 ino, uint32 gen);</w:t>
      </w:r>
      <w:bookmarkEnd w:id="122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3" w:name="_Toc366092628"/>
      <w:r>
        <w:t>post_op_fh3</w:t>
      </w:r>
      <w:r w:rsidRPr="00651E87">
        <w:rPr>
          <w:color w:val="FF0000"/>
        </w:rPr>
        <w:t xml:space="preserve"> fh_extend_</w:t>
      </w:r>
      <w:proofErr w:type="gramStart"/>
      <w:r w:rsidRPr="00651E87">
        <w:rPr>
          <w:color w:val="FF0000"/>
        </w:rPr>
        <w:t>type</w:t>
      </w:r>
      <w:r>
        <w:t>(</w:t>
      </w:r>
      <w:proofErr w:type="gramEnd"/>
      <w:r>
        <w:t>nfs_fh3 fh, const char *path, unsigned int type);</w:t>
      </w:r>
      <w:bookmarkStart w:id="124" w:name="_static_int_fh_rec(const"/>
      <w:bookmarkEnd w:id="123"/>
      <w:bookmarkEnd w:id="124"/>
    </w:p>
    <w:p w:rsidR="009326EC" w:rsidRDefault="009326EC" w:rsidP="009326EC">
      <w:pPr>
        <w:pStyle w:val="2"/>
        <w:numPr>
          <w:ilvl w:val="1"/>
          <w:numId w:val="1"/>
        </w:numPr>
        <w:wordWrap w:val="0"/>
      </w:pPr>
      <w:bookmarkStart w:id="125" w:name="_Toc366092618"/>
      <w:bookmarkStart w:id="126" w:name="_Toc366092629"/>
      <w:proofErr w:type="gramStart"/>
      <w:r>
        <w:t>char</w:t>
      </w:r>
      <w:proofErr w:type="gramEnd"/>
      <w:r>
        <w:t xml:space="preserve"> *</w:t>
      </w:r>
      <w:r w:rsidRPr="00717360">
        <w:rPr>
          <w:color w:val="FF0000"/>
        </w:rPr>
        <w:t>fh_decomp_raw</w:t>
      </w:r>
      <w:r>
        <w:t>(const unfs3_fh_t *fh);</w:t>
      </w:r>
      <w:bookmarkEnd w:id="125"/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7" w:name="_Toc366092619"/>
      <w:r>
        <w:rPr>
          <w:rFonts w:hint="eastAsia"/>
        </w:rPr>
        <w:t>使用</w:t>
      </w:r>
      <w:r>
        <w:t>说明</w:t>
      </w:r>
      <w:bookmarkEnd w:id="127"/>
    </w:p>
    <w:p w:rsidR="009326EC" w:rsidRDefault="009326EC" w:rsidP="009326EC">
      <w:pPr>
        <w:wordWrap w:val="0"/>
      </w:pPr>
      <w:proofErr w:type="gramStart"/>
      <w:r w:rsidRPr="00717360">
        <w:t>resolve</w:t>
      </w:r>
      <w:proofErr w:type="gramEnd"/>
      <w:r w:rsidRPr="00717360">
        <w:t xml:space="preserve"> a filehandle into a path</w:t>
      </w:r>
    </w:p>
    <w:p w:rsidR="009326EC" w:rsidRDefault="009326EC" w:rsidP="009326EC">
      <w:pPr>
        <w:wordWrap w:val="0"/>
      </w:pPr>
      <w:r>
        <w:rPr>
          <w:rFonts w:hint="eastAsia"/>
        </w:rPr>
        <w:t>不能</w:t>
      </w:r>
      <w:r>
        <w:t>找到对象时，返回</w:t>
      </w:r>
      <w:r>
        <w:rPr>
          <w:rFonts w:hint="eastAsia"/>
        </w:rPr>
        <w:t>NULL</w:t>
      </w:r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8" w:name="_Toc366092620"/>
      <w:r>
        <w:rPr>
          <w:rFonts w:hint="eastAsia"/>
        </w:rPr>
        <w:t>核心代码</w:t>
      </w:r>
      <w:r>
        <w:t>结构</w:t>
      </w:r>
      <w:bookmarkEnd w:id="1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6EC" w:rsidTr="00F73FF0">
        <w:tc>
          <w:tcPr>
            <w:tcW w:w="8296" w:type="dxa"/>
          </w:tcPr>
          <w:p w:rsidR="009326EC" w:rsidRDefault="009326EC" w:rsidP="00F73FF0">
            <w:pPr>
              <w:wordWrap w:val="0"/>
            </w:pPr>
            <w:r>
              <w:t>…</w:t>
            </w:r>
          </w:p>
          <w:p w:rsidR="009326EC" w:rsidRDefault="009326EC" w:rsidP="00F73FF0">
            <w:pPr>
              <w:wordWrap w:val="0"/>
            </w:pPr>
            <w:r>
              <w:t>rec = fh_rec(fh, 0, "/", result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static_int_fh_rec(const" w:history="1">
              <w:r w:rsidRPr="00A712F1">
                <w:rPr>
                  <w:rStyle w:val="a5"/>
                </w:rPr>
                <w:t>fh_rec()</w:t>
              </w:r>
            </w:hyperlink>
          </w:p>
          <w:p w:rsidR="009326EC" w:rsidRDefault="009326EC" w:rsidP="00F73FF0">
            <w:pPr>
              <w:wordWrap w:val="0"/>
            </w:pPr>
            <w:r>
              <w:t>if (rec)</w:t>
            </w:r>
            <w:r>
              <w:tab/>
              <w:t>return result;</w:t>
            </w:r>
          </w:p>
          <w:p w:rsidR="009326EC" w:rsidRDefault="009326EC" w:rsidP="00F73FF0">
            <w:pPr>
              <w:wordWrap w:val="0"/>
            </w:pPr>
            <w:r>
              <w:t>…</w:t>
            </w:r>
          </w:p>
        </w:tc>
      </w:tr>
    </w:tbl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r>
        <w:rPr>
          <w:rFonts w:hint="eastAsia"/>
        </w:rPr>
        <w:t>代码重构</w:t>
      </w:r>
    </w:p>
    <w:p w:rsidR="009326EC" w:rsidRPr="00182A9C" w:rsidRDefault="009326EC" w:rsidP="009326EC">
      <w:pPr>
        <w:wordWrap w:val="0"/>
      </w:pPr>
      <w:r>
        <w:t>重构</w:t>
      </w:r>
      <w:r w:rsidR="00182A9C">
        <w:t>fh.c/</w:t>
      </w:r>
      <w:hyperlink w:anchor="_static_int_fh_rec(const" w:history="1">
        <w:r w:rsidR="00182A9C" w:rsidRPr="00A712F1">
          <w:rPr>
            <w:rStyle w:val="a5"/>
          </w:rPr>
          <w:t>fh_</w:t>
        </w:r>
        <w:proofErr w:type="gramStart"/>
        <w:r w:rsidR="00182A9C" w:rsidRPr="00A712F1">
          <w:rPr>
            <w:rStyle w:val="a5"/>
          </w:rPr>
          <w:t>rec(</w:t>
        </w:r>
        <w:proofErr w:type="gramEnd"/>
        <w:r w:rsidR="00182A9C" w:rsidRPr="00A712F1">
          <w:rPr>
            <w:rStyle w:val="a5"/>
          </w:rPr>
          <w:t>)</w:t>
        </w:r>
      </w:hyperlink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proofErr w:type="gramStart"/>
      <w:r>
        <w:t>int</w:t>
      </w:r>
      <w:proofErr w:type="gramEnd"/>
      <w:r>
        <w:t xml:space="preserve"> </w:t>
      </w:r>
      <w:r w:rsidRPr="00262EF1">
        <w:rPr>
          <w:color w:val="FF0000"/>
        </w:rPr>
        <w:t>nfh_valid</w:t>
      </w:r>
      <w:r>
        <w:t>(nfs_fh3 fh);</w:t>
      </w:r>
      <w:bookmarkEnd w:id="126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29" w:name="_Toc366092630"/>
      <w:r>
        <w:rPr>
          <w:rFonts w:hint="eastAsia"/>
        </w:rPr>
        <w:t>使用说明</w:t>
      </w:r>
      <w:bookmarkEnd w:id="129"/>
    </w:p>
    <w:p w:rsidR="00262EF1" w:rsidRDefault="00262EF1" w:rsidP="00697A87">
      <w:pPr>
        <w:wordWrap w:val="0"/>
      </w:pPr>
      <w:r>
        <w:rPr>
          <w:rFonts w:hint="eastAsia"/>
        </w:rPr>
        <w:t>检查</w:t>
      </w:r>
      <w:r>
        <w:rPr>
          <w:rFonts w:hint="eastAsia"/>
        </w:rPr>
        <w:t>nfs</w:t>
      </w:r>
      <w:r>
        <w:t>文件句柄是否</w:t>
      </w:r>
      <w:r>
        <w:rPr>
          <w:rFonts w:hint="eastAsia"/>
        </w:rPr>
        <w:t>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0" w:name="_Toc366092631"/>
      <w:r>
        <w:rPr>
          <w:rFonts w:hint="eastAsia"/>
        </w:rPr>
        <w:lastRenderedPageBreak/>
        <w:t>代码重构</w:t>
      </w:r>
      <w:bookmarkEnd w:id="130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1" w:name="_Toc366092632"/>
      <w:proofErr w:type="gramStart"/>
      <w:r>
        <w:t>int</w:t>
      </w:r>
      <w:proofErr w:type="gramEnd"/>
      <w:r>
        <w:t xml:space="preserve"> </w:t>
      </w:r>
      <w:r w:rsidRPr="00262EF1">
        <w:rPr>
          <w:color w:val="FF0000"/>
        </w:rPr>
        <w:t>fh_valid</w:t>
      </w:r>
      <w:r>
        <w:t>(unfs3_fh_t fh);</w:t>
      </w:r>
      <w:bookmarkEnd w:id="131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2" w:name="_Toc366092633"/>
      <w:r>
        <w:rPr>
          <w:rFonts w:hint="eastAsia"/>
        </w:rPr>
        <w:t>使用说明</w:t>
      </w:r>
      <w:bookmarkEnd w:id="132"/>
    </w:p>
    <w:p w:rsidR="00262EF1" w:rsidRDefault="00262EF1" w:rsidP="00697A87">
      <w:pPr>
        <w:wordWrap w:val="0"/>
      </w:pPr>
      <w:r w:rsidRPr="00717360">
        <w:rPr>
          <w:rFonts w:hint="eastAsia"/>
        </w:rPr>
        <w:t>检查文件句柄是否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3" w:name="_Toc366092634"/>
      <w:r>
        <w:rPr>
          <w:rFonts w:hint="eastAsia"/>
        </w:rPr>
        <w:t>代码重构</w:t>
      </w:r>
      <w:bookmarkEnd w:id="133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4" w:name="_Toc366092635"/>
      <w:r>
        <w:t xml:space="preserve">u_int </w:t>
      </w:r>
      <w:r w:rsidRPr="00262EF1">
        <w:rPr>
          <w:color w:val="FF0000"/>
        </w:rPr>
        <w:t>fh_</w:t>
      </w:r>
      <w:proofErr w:type="gramStart"/>
      <w:r w:rsidRPr="00262EF1">
        <w:rPr>
          <w:color w:val="FF0000"/>
        </w:rPr>
        <w:t>length</w:t>
      </w:r>
      <w:r>
        <w:t>(</w:t>
      </w:r>
      <w:proofErr w:type="gramEnd"/>
      <w:r>
        <w:t>const unfs3_fh_t *fh);</w:t>
      </w:r>
      <w:bookmarkEnd w:id="134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5" w:name="_Toc366092636"/>
      <w:r>
        <w:rPr>
          <w:rFonts w:hint="eastAsia"/>
        </w:rPr>
        <w:t>使用说明</w:t>
      </w:r>
      <w:bookmarkEnd w:id="135"/>
    </w:p>
    <w:p w:rsidR="00262EF1" w:rsidRDefault="00262EF1" w:rsidP="00697A87">
      <w:pPr>
        <w:wordWrap w:val="0"/>
      </w:pPr>
      <w:r>
        <w:rPr>
          <w:rFonts w:hint="eastAsia"/>
        </w:rPr>
        <w:t>计算</w:t>
      </w:r>
      <w:r>
        <w:t>文件句柄的</w:t>
      </w:r>
      <w:r>
        <w:rPr>
          <w:rFonts w:hint="eastAsia"/>
        </w:rPr>
        <w:t>真实</w:t>
      </w:r>
      <w:r>
        <w:t>长度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6" w:name="_Toc366092637"/>
      <w:r>
        <w:rPr>
          <w:rFonts w:hint="eastAsia"/>
        </w:rPr>
        <w:t>代码重构</w:t>
      </w:r>
      <w:bookmarkEnd w:id="136"/>
    </w:p>
    <w:p w:rsidR="00262EF1" w:rsidRPr="00262EF1" w:rsidRDefault="00262EF1" w:rsidP="00697A87">
      <w:pPr>
        <w:wordWrap w:val="0"/>
      </w:pPr>
      <w:r>
        <w:rPr>
          <w:rFonts w:hint="eastAsia"/>
        </w:rPr>
        <w:t>不需</w:t>
      </w:r>
      <w:r>
        <w:t>重构</w:t>
      </w:r>
    </w:p>
    <w:p w:rsidR="00C3131C" w:rsidRDefault="00C3131C" w:rsidP="00C3131C">
      <w:pPr>
        <w:pStyle w:val="1"/>
        <w:numPr>
          <w:ilvl w:val="0"/>
          <w:numId w:val="1"/>
        </w:numPr>
        <w:wordWrap w:val="0"/>
      </w:pPr>
      <w:bookmarkStart w:id="137" w:name="_Toc366092638"/>
      <w:r>
        <w:t>f</w:t>
      </w:r>
      <w:r>
        <w:rPr>
          <w:rFonts w:hint="eastAsia"/>
        </w:rPr>
        <w:t>h_cache.c</w:t>
      </w:r>
      <w:bookmarkEnd w:id="137"/>
    </w:p>
    <w:p w:rsidR="009F40E2" w:rsidRDefault="009F40E2" w:rsidP="009F40E2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int fd;</w:t>
            </w:r>
            <w:r>
              <w:tab/>
            </w:r>
            <w:r>
              <w:tab/>
            </w:r>
            <w:r>
              <w:tab/>
              <w:t>/* open file descriptor */</w:t>
            </w:r>
          </w:p>
          <w:p w:rsidR="009F40E2" w:rsidRDefault="009F40E2" w:rsidP="00FA50B3">
            <w:r>
              <w:t xml:space="preserve">    int kind;</w:t>
            </w:r>
            <w:r>
              <w:tab/>
            </w:r>
            <w:r>
              <w:tab/>
            </w:r>
            <w:r>
              <w:tab/>
              <w:t>/* read or write */</w:t>
            </w:r>
          </w:p>
          <w:p w:rsidR="009F40E2" w:rsidRDefault="009F40E2" w:rsidP="00FA50B3">
            <w:r>
              <w:t xml:space="preserve">    time_t use;</w:t>
            </w:r>
            <w:r>
              <w:tab/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uint32 gen;</w:t>
            </w:r>
            <w:r>
              <w:tab/>
            </w:r>
            <w:r>
              <w:tab/>
            </w:r>
            <w:r>
              <w:tab/>
              <w:t>/* inode generation */</w:t>
            </w:r>
          </w:p>
          <w:p w:rsidR="009F40E2" w:rsidRDefault="009F40E2" w:rsidP="00FA50B3">
            <w:r>
              <w:t>} fd_cache_t;</w:t>
            </w:r>
          </w:p>
          <w:p w:rsidR="009F40E2" w:rsidRDefault="009F40E2" w:rsidP="00FA50B3">
            <w:r>
              <w:t xml:space="preserve">static fd_cache_t </w:t>
            </w:r>
            <w:r w:rsidRPr="004D6177">
              <w:rPr>
                <w:color w:val="FF0000"/>
              </w:rPr>
              <w:t>fd_cache</w:t>
            </w:r>
            <w:r>
              <w:t>[FD_ENTRIES];</w:t>
            </w:r>
          </w:p>
        </w:tc>
      </w:tr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 w:rsidRPr="004D6177">
              <w:t>#define FD_ENTRIES</w:t>
            </w:r>
            <w:r w:rsidRPr="004D6177">
              <w:tab/>
              <w:t>256</w:t>
            </w:r>
          </w:p>
        </w:tc>
      </w:tr>
    </w:tbl>
    <w:p w:rsidR="009F40E2" w:rsidRDefault="009F40E2" w:rsidP="009F40E2">
      <w:pPr>
        <w:wordWrap w:val="0"/>
      </w:pPr>
    </w:p>
    <w:p w:rsidR="009F40E2" w:rsidRDefault="009F40E2" w:rsidP="009F40E2">
      <w:pPr>
        <w:pStyle w:val="2"/>
        <w:numPr>
          <w:ilvl w:val="1"/>
          <w:numId w:val="1"/>
        </w:numPr>
      </w:pPr>
      <w:bookmarkStart w:id="138" w:name="_void_fh_cache_init(void)_1"/>
      <w:bookmarkStart w:id="139" w:name="_Toc366092639"/>
      <w:bookmarkEnd w:id="138"/>
      <w:proofErr w:type="gramStart"/>
      <w:r w:rsidRPr="001900EB">
        <w:lastRenderedPageBreak/>
        <w:t>void</w:t>
      </w:r>
      <w:proofErr w:type="gramEnd"/>
      <w:r w:rsidRPr="001900EB">
        <w:t xml:space="preserve"> </w:t>
      </w:r>
      <w:r>
        <w:rPr>
          <w:color w:val="FF0000"/>
        </w:rPr>
        <w:t>fh</w:t>
      </w:r>
      <w:r w:rsidRPr="001900EB">
        <w:rPr>
          <w:color w:val="FF0000"/>
        </w:rPr>
        <w:t>_cache_init</w:t>
      </w:r>
      <w:r w:rsidRPr="001900EB">
        <w:t>(void)</w:t>
      </w:r>
      <w:bookmarkEnd w:id="139"/>
    </w:p>
    <w:p w:rsidR="009F40E2" w:rsidRDefault="009F40E2" w:rsidP="009F40E2">
      <w:pPr>
        <w:pStyle w:val="3"/>
        <w:numPr>
          <w:ilvl w:val="2"/>
          <w:numId w:val="1"/>
        </w:numPr>
      </w:pPr>
      <w:bookmarkStart w:id="140" w:name="_Toc366092640"/>
      <w:r>
        <w:rPr>
          <w:rFonts w:hint="eastAsia"/>
        </w:rPr>
        <w:t>使用说明</w:t>
      </w:r>
      <w:bookmarkEnd w:id="140"/>
    </w:p>
    <w:p w:rsidR="009F40E2" w:rsidRDefault="009F40E2" w:rsidP="009F40E2">
      <w:r>
        <w:rPr>
          <w:rFonts w:hint="eastAsia"/>
        </w:rPr>
        <w:t>初始化</w:t>
      </w:r>
      <w:r>
        <w:rPr>
          <w:rFonts w:hint="eastAsia"/>
        </w:rPr>
        <w:t>fh_chche</w:t>
      </w:r>
    </w:p>
    <w:p w:rsidR="009F40E2" w:rsidRDefault="009F40E2" w:rsidP="009F40E2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char path[NFS_MAXPATHLEN];</w:t>
            </w:r>
            <w:r>
              <w:tab/>
              <w:t>/* pathname */</w:t>
            </w:r>
          </w:p>
          <w:p w:rsidR="009F40E2" w:rsidRDefault="009F40E2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>} unfs3_cache_t;</w:t>
            </w:r>
          </w:p>
          <w:p w:rsidR="009F40E2" w:rsidRDefault="009F40E2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</w:tbl>
    <w:p w:rsidR="009F40E2" w:rsidRDefault="009F40E2" w:rsidP="009F40E2">
      <w:pPr>
        <w:pStyle w:val="3"/>
        <w:numPr>
          <w:ilvl w:val="2"/>
          <w:numId w:val="1"/>
        </w:numPr>
      </w:pPr>
      <w:bookmarkStart w:id="141" w:name="_Toc366092641"/>
      <w:r>
        <w:rPr>
          <w:rFonts w:hint="eastAsia"/>
        </w:rPr>
        <w:t>核心代码</w:t>
      </w:r>
      <w:bookmarkEnd w:id="14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…</w:t>
            </w:r>
          </w:p>
          <w:p w:rsidR="009F40E2" w:rsidRDefault="009F40E2" w:rsidP="00FA50B3">
            <w:r w:rsidRPr="001900EB">
              <w:t>memset(fh_cache, 0, sizeof(unfs3_cache_t) * CACHE_ENTRIES);</w:t>
            </w:r>
          </w:p>
          <w:p w:rsidR="009F40E2" w:rsidRDefault="009F40E2" w:rsidP="00FA50B3">
            <w:r>
              <w:t>…</w:t>
            </w:r>
          </w:p>
        </w:tc>
      </w:tr>
    </w:tbl>
    <w:p w:rsidR="009F40E2" w:rsidRDefault="009F40E2" w:rsidP="009F40E2"/>
    <w:p w:rsidR="009F40E2" w:rsidRPr="009F40E2" w:rsidRDefault="009F40E2" w:rsidP="009F40E2"/>
    <w:p w:rsidR="001900EB" w:rsidRDefault="001900EB" w:rsidP="001900EB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1900EB" w:rsidTr="001900EB">
        <w:trPr>
          <w:jc w:val="center"/>
        </w:trPr>
        <w:tc>
          <w:tcPr>
            <w:tcW w:w="6374" w:type="dxa"/>
          </w:tcPr>
          <w:p w:rsidR="001900EB" w:rsidRDefault="001900EB" w:rsidP="001900EB">
            <w:r>
              <w:t>typedef struct {</w:t>
            </w:r>
          </w:p>
          <w:p w:rsidR="001900EB" w:rsidRDefault="001900EB" w:rsidP="001900EB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1900EB" w:rsidRDefault="001900EB" w:rsidP="001900EB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1900EB" w:rsidRDefault="001900EB" w:rsidP="001900EB">
            <w:r>
              <w:t xml:space="preserve">    char path[NFS_MAXPATHLEN];</w:t>
            </w:r>
            <w:r>
              <w:tab/>
              <w:t>/* pathname */</w:t>
            </w:r>
          </w:p>
          <w:p w:rsidR="001900EB" w:rsidRDefault="001900EB" w:rsidP="001900EB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1900EB" w:rsidRDefault="001900EB" w:rsidP="001900EB">
            <w:r>
              <w:t>} unfs3_cache_t;</w:t>
            </w:r>
          </w:p>
          <w:p w:rsidR="001900EB" w:rsidRDefault="001900EB" w:rsidP="001900EB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4D6177" w:rsidTr="001900EB">
        <w:trPr>
          <w:jc w:val="center"/>
        </w:trPr>
        <w:tc>
          <w:tcPr>
            <w:tcW w:w="6374" w:type="dxa"/>
          </w:tcPr>
          <w:p w:rsidR="004D6177" w:rsidRDefault="004D6177" w:rsidP="001900EB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1900EB" w:rsidRDefault="001900EB" w:rsidP="00C3131C">
      <w:pPr>
        <w:wordWrap w:val="0"/>
      </w:pPr>
    </w:p>
    <w:p w:rsidR="004D6177" w:rsidRPr="001900EB" w:rsidRDefault="004D6177" w:rsidP="004D6177">
      <w:bookmarkStart w:id="142" w:name="_void_fh_cache_init(void)"/>
      <w:bookmarkEnd w:id="142"/>
    </w:p>
    <w:p w:rsidR="00C3131C" w:rsidRDefault="00C3131C" w:rsidP="00FA6DB3">
      <w:pPr>
        <w:pStyle w:val="2"/>
        <w:numPr>
          <w:ilvl w:val="1"/>
          <w:numId w:val="1"/>
        </w:numPr>
      </w:pPr>
      <w:bookmarkStart w:id="143" w:name="_char_*fh_decomp(nfs_fh3_fh);"/>
      <w:bookmarkStart w:id="144" w:name="_Toc366092642"/>
      <w:bookmarkEnd w:id="143"/>
      <w:proofErr w:type="gramStart"/>
      <w:r>
        <w:t>char</w:t>
      </w:r>
      <w:proofErr w:type="gramEnd"/>
      <w:r>
        <w:t xml:space="preserve"> *fh_decomp(nfs_fh3 fh);</w:t>
      </w:r>
      <w:bookmarkEnd w:id="144"/>
    </w:p>
    <w:p w:rsidR="00C3131C" w:rsidRDefault="005C570C" w:rsidP="00C3131C">
      <w:pPr>
        <w:wordWrap w:val="0"/>
      </w:pPr>
      <w:r>
        <w:rPr>
          <w:rFonts w:hint="eastAsia"/>
        </w:rPr>
        <w:t>从根目录开始，递归遍历各文件的属性，核对</w:t>
      </w:r>
      <w:r w:rsidR="001A2B5B">
        <w:rPr>
          <w:rFonts w:hint="eastAsia"/>
        </w:rPr>
        <w:t>fh-&gt;dev</w:t>
      </w:r>
      <w:r w:rsidR="001A2B5B">
        <w:rPr>
          <w:rFonts w:hint="eastAsia"/>
        </w:rPr>
        <w:t>与</w:t>
      </w:r>
      <w:r w:rsidR="001A2B5B">
        <w:rPr>
          <w:rFonts w:hint="eastAsia"/>
        </w:rPr>
        <w:t>fh-&gt;ino</w:t>
      </w:r>
      <w:r w:rsidR="001A2B5B">
        <w:rPr>
          <w:rFonts w:hint="eastAsia"/>
        </w:rPr>
        <w:t>查找</w:t>
      </w:r>
      <w:r>
        <w:rPr>
          <w:rFonts w:hint="eastAsia"/>
        </w:rPr>
        <w:t>到</w:t>
      </w:r>
      <w:r>
        <w:rPr>
          <w:rFonts w:hint="eastAsia"/>
        </w:rPr>
        <w:t>fh</w:t>
      </w:r>
      <w:r w:rsidR="00F73FF0">
        <w:rPr>
          <w:rFonts w:hint="eastAsia"/>
        </w:rPr>
        <w:t>对应的文件，最后返回</w:t>
      </w:r>
      <w:r w:rsidR="001A2B5B">
        <w:rPr>
          <w:rFonts w:hint="eastAsia"/>
        </w:rPr>
        <w:t>path</w:t>
      </w:r>
    </w:p>
    <w:p w:rsidR="00C3131C" w:rsidRDefault="00C3131C" w:rsidP="00C3131C">
      <w:pPr>
        <w:pStyle w:val="2"/>
        <w:numPr>
          <w:ilvl w:val="1"/>
          <w:numId w:val="1"/>
        </w:numPr>
        <w:wordWrap w:val="0"/>
      </w:pPr>
      <w:bookmarkStart w:id="145" w:name="_fh_comp(const_char_*path,"/>
      <w:bookmarkStart w:id="146" w:name="_Toc366092643"/>
      <w:bookmarkEnd w:id="145"/>
      <w:r w:rsidRPr="004B161D">
        <w:rPr>
          <w:color w:val="FF0000"/>
        </w:rPr>
        <w:lastRenderedPageBreak/>
        <w:t>fh_</w:t>
      </w:r>
      <w:proofErr w:type="gramStart"/>
      <w:r w:rsidRPr="004B161D">
        <w:rPr>
          <w:color w:val="FF0000"/>
        </w:rPr>
        <w:t>comp</w:t>
      </w:r>
      <w:r w:rsidRPr="004B161D">
        <w:t>(</w:t>
      </w:r>
      <w:proofErr w:type="gramEnd"/>
      <w:r w:rsidRPr="004B161D">
        <w:t>const char *path, struct svc_req * rqstp, int need_dir)</w:t>
      </w:r>
      <w:bookmarkEnd w:id="146"/>
    </w:p>
    <w:p w:rsidR="00F40D62" w:rsidRDefault="00F40D62" w:rsidP="00F40D62">
      <w:pPr>
        <w:pStyle w:val="3"/>
        <w:numPr>
          <w:ilvl w:val="2"/>
          <w:numId w:val="1"/>
        </w:numPr>
      </w:pPr>
      <w:bookmarkStart w:id="147" w:name="_Toc366092644"/>
      <w:r>
        <w:rPr>
          <w:rFonts w:hint="eastAsia"/>
        </w:rPr>
        <w:t>使用</w:t>
      </w:r>
      <w:r>
        <w:t>说明</w:t>
      </w:r>
      <w:bookmarkEnd w:id="147"/>
    </w:p>
    <w:p w:rsidR="007C1CF8" w:rsidRPr="007C1CF8" w:rsidRDefault="007C1CF8" w:rsidP="007C1CF8">
      <w:r>
        <w:rPr>
          <w:rFonts w:hint="eastAsia"/>
        </w:rPr>
        <w:t>将</w:t>
      </w:r>
      <w:r w:rsidRPr="007C1CF8">
        <w:rPr>
          <w:rFonts w:hint="eastAsia"/>
        </w:rPr>
        <w:t>路径转变为文件句柄</w:t>
      </w:r>
    </w:p>
    <w:p w:rsidR="00C3131C" w:rsidRDefault="00C3131C" w:rsidP="00C3131C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 w:rsidRPr="004B161D">
        <w:rPr>
          <w:color w:val="000000" w:themeColor="text1"/>
        </w:rPr>
        <w:t>res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C3131C" w:rsidTr="00FA50B3">
        <w:tc>
          <w:tcPr>
            <w:tcW w:w="6232" w:type="dxa"/>
          </w:tcPr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211DC0">
              <w:rPr>
                <w:color w:val="0070C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C3131C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</w:t>
            </w:r>
            <w:r w:rsidRPr="00211DC0">
              <w:rPr>
                <w:color w:val="0070C0"/>
              </w:rPr>
              <w:t>unfs3_fh_t;</w:t>
            </w:r>
          </w:p>
        </w:tc>
      </w:tr>
    </w:tbl>
    <w:p w:rsidR="00C3131C" w:rsidRDefault="00C3131C" w:rsidP="00C3131C">
      <w:pPr>
        <w:wordWrap w:val="0"/>
      </w:pPr>
    </w:p>
    <w:p w:rsidR="00F40D62" w:rsidRDefault="00F40D62" w:rsidP="00F40D62">
      <w:pPr>
        <w:pStyle w:val="3"/>
        <w:numPr>
          <w:ilvl w:val="2"/>
          <w:numId w:val="1"/>
        </w:numPr>
      </w:pPr>
      <w:bookmarkStart w:id="148" w:name="_Toc366092645"/>
      <w:r>
        <w:rPr>
          <w:rFonts w:hint="eastAsia"/>
        </w:rPr>
        <w:t>核心</w:t>
      </w:r>
      <w:r>
        <w:t>代码</w:t>
      </w:r>
      <w:bookmarkEnd w:id="14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131C" w:rsidTr="00FA50B3">
        <w:tc>
          <w:tcPr>
            <w:tcW w:w="8296" w:type="dxa"/>
          </w:tcPr>
          <w:p w:rsidR="00C3131C" w:rsidRDefault="00C3131C" w:rsidP="00FA50B3">
            <w:pPr>
              <w:wordWrap w:val="0"/>
            </w:pPr>
            <w:r>
              <w:t>…</w:t>
            </w:r>
          </w:p>
          <w:p w:rsidR="00C3131C" w:rsidRPr="00620AFC" w:rsidRDefault="00C3131C" w:rsidP="00FA50B3">
            <w:pPr>
              <w:wordWrap w:val="0"/>
            </w:pPr>
            <w:r>
              <w:t>res = fh_comp_raw(path, rqstp, need_dir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fh_comp_raw(const_char_*path," w:history="1">
              <w:r w:rsidRPr="00620AFC">
                <w:rPr>
                  <w:rStyle w:val="a5"/>
                </w:rPr>
                <w:t xml:space="preserve"> fh_comp_raw()</w:t>
              </w:r>
            </w:hyperlink>
          </w:p>
          <w:p w:rsidR="00C3131C" w:rsidRDefault="00C3131C" w:rsidP="00FA50B3">
            <w:pPr>
              <w:wordWrap w:val="0"/>
            </w:pPr>
            <w:r>
              <w:t>if (fh_valid(res))</w:t>
            </w:r>
          </w:p>
          <w:p w:rsidR="00F40D62" w:rsidRDefault="00F40D62" w:rsidP="00FA50B3">
            <w:pPr>
              <w:wordWrap w:val="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 w:rsidRPr="00F40D62">
              <w:rPr>
                <w:color w:val="2F5496" w:themeColor="accent5" w:themeShade="BF"/>
              </w:rPr>
              <w:t>/* add to cache for later use */</w:t>
            </w:r>
          </w:p>
          <w:p w:rsidR="00C3131C" w:rsidRPr="00AA1B25" w:rsidRDefault="00C3131C" w:rsidP="00FA50B3">
            <w:pPr>
              <w:wordWrap w:val="0"/>
            </w:pPr>
            <w:r>
              <w:t xml:space="preserve">  </w:t>
            </w:r>
            <w:r>
              <w:tab/>
              <w:t>fh_cache_add(res.dev, res.ino, path);</w:t>
            </w:r>
          </w:p>
          <w:p w:rsidR="00C3131C" w:rsidRDefault="00C3131C" w:rsidP="00FA50B3">
            <w:pPr>
              <w:wordWrap w:val="0"/>
            </w:pPr>
            <w:r>
              <w:t>res.pwhash = export_password_hash;</w:t>
            </w:r>
          </w:p>
          <w:p w:rsidR="00C3131C" w:rsidRDefault="00C3131C" w:rsidP="00FA50B3">
            <w:pPr>
              <w:wordWrap w:val="0"/>
            </w:pPr>
            <w:r>
              <w:t>…</w:t>
            </w:r>
          </w:p>
        </w:tc>
      </w:tr>
    </w:tbl>
    <w:p w:rsidR="00C3131C" w:rsidRDefault="00F40D62" w:rsidP="00F40D62">
      <w:pPr>
        <w:pStyle w:val="3"/>
        <w:numPr>
          <w:ilvl w:val="2"/>
          <w:numId w:val="1"/>
        </w:numPr>
      </w:pPr>
      <w:bookmarkStart w:id="149" w:name="_Toc366092646"/>
      <w:r>
        <w:rPr>
          <w:rFonts w:hint="eastAsia"/>
        </w:rPr>
        <w:t>代码</w:t>
      </w:r>
      <w:r>
        <w:t>重构</w:t>
      </w:r>
      <w:bookmarkEnd w:id="149"/>
    </w:p>
    <w:p w:rsidR="00C3131C" w:rsidRPr="00AA1B25" w:rsidRDefault="007C1CF8" w:rsidP="00C3131C">
      <w:pPr>
        <w:wordWrap w:val="0"/>
      </w:pPr>
      <w:r>
        <w:t>重构</w:t>
      </w:r>
      <w:r w:rsidR="00211DC0">
        <w:t>fh.</w:t>
      </w:r>
      <w:proofErr w:type="gramStart"/>
      <w:r w:rsidR="00211DC0">
        <w:t>c</w:t>
      </w:r>
      <w:proofErr w:type="gramEnd"/>
      <w:r w:rsidR="00211DC0">
        <w:t>/</w:t>
      </w:r>
      <w:hyperlink w:anchor="_fh_comp_raw(const_char_*path," w:history="1">
        <w:r w:rsidR="00211DC0" w:rsidRPr="00620AFC">
          <w:rPr>
            <w:rStyle w:val="a5"/>
          </w:rPr>
          <w:t xml:space="preserve"> fh_comp_raw()</w:t>
        </w:r>
      </w:hyperlink>
    </w:p>
    <w:p w:rsidR="00C3131C" w:rsidRDefault="00C3131C" w:rsidP="00C3131C">
      <w:pPr>
        <w:wordWrap w:val="0"/>
      </w:pPr>
    </w:p>
    <w:p w:rsidR="00C3131C" w:rsidRDefault="00C3131C" w:rsidP="00C3131C">
      <w:pPr>
        <w:wordWrap w:val="0"/>
      </w:pPr>
      <w:r>
        <w:t>unfs3_fh_t *fh_comp_</w:t>
      </w:r>
      <w:proofErr w:type="gramStart"/>
      <w:r>
        <w:t>ptr(</w:t>
      </w:r>
      <w:proofErr w:type="gramEnd"/>
      <w:r>
        <w:t>const char *path, struct svc_req *rqstp, int need_dir);</w:t>
      </w:r>
    </w:p>
    <w:p w:rsidR="00C3131C" w:rsidRDefault="00C3131C" w:rsidP="00C3131C">
      <w:pPr>
        <w:wordWrap w:val="0"/>
      </w:pPr>
    </w:p>
    <w:p w:rsidR="00C3131C" w:rsidRPr="00CE78A9" w:rsidRDefault="00C3131C" w:rsidP="00C3131C">
      <w:pPr>
        <w:wordWrap w:val="0"/>
      </w:pPr>
      <w:proofErr w:type="gramStart"/>
      <w:r>
        <w:t>char</w:t>
      </w:r>
      <w:proofErr w:type="gramEnd"/>
      <w:r>
        <w:t xml:space="preserve"> *fh_cache_add(uint32 dev, uint64 ino, const char *path);</w:t>
      </w:r>
    </w:p>
    <w:p w:rsidR="004D6177" w:rsidRDefault="004D6177" w:rsidP="004D6177">
      <w:pPr>
        <w:pStyle w:val="1"/>
        <w:numPr>
          <w:ilvl w:val="0"/>
          <w:numId w:val="1"/>
        </w:numPr>
        <w:wordWrap w:val="0"/>
      </w:pPr>
      <w:bookmarkStart w:id="150" w:name="_Toc366092647"/>
      <w:r>
        <w:lastRenderedPageBreak/>
        <w:t>fd_cache.c</w:t>
      </w:r>
      <w:bookmarkEnd w:id="150"/>
    </w:p>
    <w:p w:rsidR="002A67F0" w:rsidRDefault="002A67F0" w:rsidP="002A67F0">
      <w:pPr>
        <w:pStyle w:val="2"/>
        <w:numPr>
          <w:ilvl w:val="1"/>
          <w:numId w:val="1"/>
        </w:numPr>
      </w:pPr>
      <w:bookmarkStart w:id="151" w:name="_Toc366092648"/>
      <w:proofErr w:type="gramStart"/>
      <w:r w:rsidRPr="001900EB">
        <w:t>void</w:t>
      </w:r>
      <w:proofErr w:type="gramEnd"/>
      <w:r w:rsidRPr="001900EB">
        <w:t xml:space="preserve"> </w:t>
      </w:r>
      <w:r>
        <w:rPr>
          <w:color w:val="FF0000"/>
        </w:rPr>
        <w:t>fd</w:t>
      </w:r>
      <w:r w:rsidRPr="001900EB">
        <w:rPr>
          <w:color w:val="FF0000"/>
        </w:rPr>
        <w:t>_cache_init</w:t>
      </w:r>
      <w:r w:rsidRPr="001900EB">
        <w:t>(void)</w:t>
      </w:r>
      <w:bookmarkEnd w:id="151"/>
    </w:p>
    <w:p w:rsidR="002A67F0" w:rsidRDefault="002A67F0" w:rsidP="002A67F0">
      <w:pPr>
        <w:pStyle w:val="3"/>
        <w:numPr>
          <w:ilvl w:val="2"/>
          <w:numId w:val="1"/>
        </w:numPr>
      </w:pPr>
      <w:bookmarkStart w:id="152" w:name="_Toc366092649"/>
      <w:r>
        <w:rPr>
          <w:rFonts w:hint="eastAsia"/>
        </w:rPr>
        <w:t>使用说明</w:t>
      </w:r>
      <w:bookmarkStart w:id="153" w:name="_GoBack"/>
      <w:bookmarkEnd w:id="152"/>
      <w:bookmarkEnd w:id="153"/>
    </w:p>
    <w:p w:rsidR="002A67F0" w:rsidRDefault="002A67F0" w:rsidP="002A67F0">
      <w:r>
        <w:rPr>
          <w:rFonts w:hint="eastAsia"/>
        </w:rPr>
        <w:t>初始化</w:t>
      </w:r>
      <w:r>
        <w:rPr>
          <w:rFonts w:hint="eastAsia"/>
        </w:rPr>
        <w:t>f</w:t>
      </w:r>
      <w:r>
        <w:t>d</w:t>
      </w:r>
      <w:r>
        <w:rPr>
          <w:rFonts w:hint="eastAsia"/>
        </w:rPr>
        <w:t>_chche</w:t>
      </w:r>
    </w:p>
    <w:p w:rsidR="002A67F0" w:rsidRDefault="002A67F0" w:rsidP="002A67F0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>
              <w:t>typedef struct {</w:t>
            </w:r>
          </w:p>
          <w:p w:rsidR="002A67F0" w:rsidRDefault="002A67F0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2A67F0" w:rsidRDefault="002A67F0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2A67F0" w:rsidRDefault="002A67F0" w:rsidP="00FA50B3">
            <w:r>
              <w:t xml:space="preserve">    char path[NFS_MAXPATHLEN];</w:t>
            </w:r>
            <w:r>
              <w:tab/>
              <w:t>/* pathname */</w:t>
            </w:r>
          </w:p>
          <w:p w:rsidR="002A67F0" w:rsidRDefault="002A67F0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2A67F0" w:rsidRDefault="002A67F0" w:rsidP="00FA50B3">
            <w:r>
              <w:t>} unfs3_cache_t;</w:t>
            </w:r>
          </w:p>
          <w:p w:rsidR="002A67F0" w:rsidRDefault="002A67F0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2A67F0" w:rsidRDefault="002A67F0" w:rsidP="002A67F0"/>
    <w:p w:rsidR="002A67F0" w:rsidRDefault="002A67F0" w:rsidP="002A67F0">
      <w:pPr>
        <w:pStyle w:val="3"/>
        <w:numPr>
          <w:ilvl w:val="2"/>
          <w:numId w:val="1"/>
        </w:numPr>
      </w:pPr>
      <w:bookmarkStart w:id="154" w:name="_Toc366092650"/>
      <w:r>
        <w:rPr>
          <w:rFonts w:hint="eastAsia"/>
        </w:rPr>
        <w:t>核心代码</w:t>
      </w:r>
      <w:bookmarkEnd w:id="15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67F0" w:rsidTr="00FA50B3">
        <w:tc>
          <w:tcPr>
            <w:tcW w:w="8296" w:type="dxa"/>
          </w:tcPr>
          <w:p w:rsidR="002A67F0" w:rsidRDefault="002A67F0" w:rsidP="00FA50B3">
            <w:r>
              <w:t>…</w:t>
            </w:r>
          </w:p>
          <w:p w:rsidR="002A67F0" w:rsidRDefault="002A67F0" w:rsidP="00FA50B3">
            <w:r>
              <w:t xml:space="preserve">    for (i = 0; i &lt; FD_ENTRIES; i++) {</w:t>
            </w:r>
          </w:p>
          <w:p w:rsidR="002A67F0" w:rsidRDefault="002A67F0" w:rsidP="00FA50B3">
            <w:r>
              <w:tab/>
              <w:t>fd_cache[i].fd = -1;</w:t>
            </w:r>
          </w:p>
          <w:p w:rsidR="002A67F0" w:rsidRDefault="002A67F0" w:rsidP="00FA50B3">
            <w:r>
              <w:tab/>
              <w:t>fd_cache[i].kind = UNFS3_FD_READ;</w:t>
            </w:r>
          </w:p>
          <w:p w:rsidR="002A67F0" w:rsidRDefault="002A67F0" w:rsidP="00FA50B3">
            <w:r>
              <w:tab/>
              <w:t>fd_cache[i].use = 0;</w:t>
            </w:r>
          </w:p>
          <w:p w:rsidR="002A67F0" w:rsidRDefault="002A67F0" w:rsidP="00FA50B3">
            <w:r>
              <w:tab/>
              <w:t>fd_cache[i].dev = 0;</w:t>
            </w:r>
          </w:p>
          <w:p w:rsidR="002A67F0" w:rsidRDefault="002A67F0" w:rsidP="00FA50B3">
            <w:r>
              <w:tab/>
              <w:t>fd_cache[i].ino = 0;</w:t>
            </w:r>
          </w:p>
          <w:p w:rsidR="002A67F0" w:rsidRDefault="002A67F0" w:rsidP="00FA50B3">
            <w:r>
              <w:tab/>
              <w:t>fd_cache[i].gen = 0;</w:t>
            </w:r>
          </w:p>
          <w:p w:rsidR="002A67F0" w:rsidRDefault="002A67F0" w:rsidP="00FA50B3">
            <w:r>
              <w:t xml:space="preserve">    }</w:t>
            </w:r>
          </w:p>
          <w:p w:rsidR="002A67F0" w:rsidRDefault="002A67F0" w:rsidP="00FA50B3">
            <w:r>
              <w:t>…</w:t>
            </w:r>
          </w:p>
        </w:tc>
      </w:tr>
    </w:tbl>
    <w:p w:rsidR="004D6177" w:rsidRDefault="004D6177" w:rsidP="004D6177">
      <w:pPr>
        <w:wordWrap w:val="0"/>
      </w:pPr>
    </w:p>
    <w:p w:rsidR="004D6177" w:rsidRDefault="004D6177" w:rsidP="004D6177">
      <w:pPr>
        <w:wordWrap w:val="0"/>
        <w:rPr>
          <w:color w:val="000000" w:themeColor="text1"/>
        </w:rPr>
      </w:pPr>
    </w:p>
    <w:p w:rsidR="004D6177" w:rsidRPr="004B161D" w:rsidRDefault="004D6177" w:rsidP="004D6177">
      <w:pPr>
        <w:wordWrap w:val="0"/>
        <w:rPr>
          <w:color w:val="000000" w:themeColor="text1"/>
        </w:rPr>
      </w:pPr>
    </w:p>
    <w:p w:rsidR="004D6177" w:rsidRDefault="004D6177" w:rsidP="004D6177">
      <w:pPr>
        <w:wordWrap w:val="0"/>
      </w:pPr>
    </w:p>
    <w:p w:rsidR="004D6177" w:rsidRDefault="004D6177" w:rsidP="004D6177">
      <w:pPr>
        <w:wordWrap w:val="0"/>
      </w:pPr>
      <w:proofErr w:type="gramStart"/>
      <w:r>
        <w:t>int</w:t>
      </w:r>
      <w:proofErr w:type="gramEnd"/>
      <w:r>
        <w:t xml:space="preserve"> fd_open(const char *path, nfs_fh3 fh, int kind, int allow_caching);</w:t>
      </w:r>
    </w:p>
    <w:p w:rsidR="004D6177" w:rsidRDefault="004D6177" w:rsidP="004D6177">
      <w:pPr>
        <w:wordWrap w:val="0"/>
      </w:pPr>
      <w:proofErr w:type="gramStart"/>
      <w:r>
        <w:t>int</w:t>
      </w:r>
      <w:proofErr w:type="gramEnd"/>
      <w:r>
        <w:t xml:space="preserve"> fd_close(int fd, int kind, int really_close);</w:t>
      </w:r>
    </w:p>
    <w:p w:rsidR="004D6177" w:rsidRDefault="004D6177" w:rsidP="004D6177">
      <w:pPr>
        <w:wordWrap w:val="0"/>
      </w:pPr>
      <w:proofErr w:type="gramStart"/>
      <w:r>
        <w:t>int</w:t>
      </w:r>
      <w:proofErr w:type="gramEnd"/>
      <w:r>
        <w:t xml:space="preserve"> fd_sync(nfs_fh3 nfh);</w:t>
      </w:r>
    </w:p>
    <w:p w:rsidR="004D6177" w:rsidRDefault="004D6177" w:rsidP="004D6177">
      <w:pPr>
        <w:pStyle w:val="2"/>
        <w:numPr>
          <w:ilvl w:val="1"/>
          <w:numId w:val="1"/>
        </w:numPr>
        <w:wordWrap w:val="0"/>
      </w:pPr>
      <w:bookmarkStart w:id="155" w:name="_void_fd_cache_purge(void);"/>
      <w:bookmarkStart w:id="156" w:name="_Toc366092651"/>
      <w:bookmarkEnd w:id="155"/>
      <w:proofErr w:type="gramStart"/>
      <w:r>
        <w:lastRenderedPageBreak/>
        <w:t>void</w:t>
      </w:r>
      <w:proofErr w:type="gramEnd"/>
      <w:r>
        <w:t xml:space="preserve"> fd_cache_purge(void);</w:t>
      </w:r>
      <w:bookmarkEnd w:id="156"/>
    </w:p>
    <w:p w:rsidR="004D6177" w:rsidRPr="006B603A" w:rsidRDefault="004D6177" w:rsidP="004D6177">
      <w:pPr>
        <w:pStyle w:val="2"/>
        <w:numPr>
          <w:ilvl w:val="1"/>
          <w:numId w:val="1"/>
        </w:numPr>
      </w:pPr>
      <w:bookmarkStart w:id="157" w:name="_void_fd_cache_close_inactive(void);"/>
      <w:bookmarkStart w:id="158" w:name="_Toc366092652"/>
      <w:bookmarkEnd w:id="157"/>
      <w:proofErr w:type="gramStart"/>
      <w:r>
        <w:t>void</w:t>
      </w:r>
      <w:proofErr w:type="gramEnd"/>
      <w:r>
        <w:t xml:space="preserve"> fd_cache_close_inactive(void);</w:t>
      </w:r>
      <w:bookmarkEnd w:id="158"/>
    </w:p>
    <w:p w:rsidR="002A67F0" w:rsidRDefault="002A67F0" w:rsidP="002A67F0">
      <w:pPr>
        <w:pStyle w:val="1"/>
        <w:numPr>
          <w:ilvl w:val="0"/>
          <w:numId w:val="1"/>
        </w:numPr>
      </w:pPr>
      <w:bookmarkStart w:id="159" w:name="_Toc366092653"/>
      <w:r>
        <w:t>user.c</w:t>
      </w:r>
      <w:bookmarkEnd w:id="159"/>
    </w:p>
    <w:p w:rsidR="002A67F0" w:rsidRDefault="002A67F0" w:rsidP="002A67F0">
      <w:pPr>
        <w:wordWrap w:val="0"/>
      </w:pPr>
      <w:r>
        <w:rPr>
          <w:rFonts w:hint="eastAsia"/>
        </w:rPr>
        <w:t>处理权限相关操作</w:t>
      </w:r>
    </w:p>
    <w:p w:rsidR="002A67F0" w:rsidRDefault="002A67F0" w:rsidP="002A67F0">
      <w:pPr>
        <w:wordWrap w:val="0"/>
      </w:pPr>
      <w:proofErr w:type="gramStart"/>
      <w:r>
        <w:t>int</w:t>
      </w:r>
      <w:proofErr w:type="gramEnd"/>
      <w:r>
        <w:t xml:space="preserve"> get_uid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proofErr w:type="gramStart"/>
      <w:r>
        <w:t>int</w:t>
      </w:r>
      <w:proofErr w:type="gramEnd"/>
      <w:r>
        <w:t xml:space="preserve"> mangle_uid(int id);</w:t>
      </w:r>
    </w:p>
    <w:p w:rsidR="002A67F0" w:rsidRDefault="002A67F0" w:rsidP="002A67F0">
      <w:pPr>
        <w:wordWrap w:val="0"/>
      </w:pPr>
      <w:proofErr w:type="gramStart"/>
      <w:r>
        <w:t>int</w:t>
      </w:r>
      <w:proofErr w:type="gramEnd"/>
      <w:r>
        <w:t xml:space="preserve"> mangle_gid(int id);</w:t>
      </w:r>
    </w:p>
    <w:p w:rsidR="002A67F0" w:rsidRPr="003A7410" w:rsidRDefault="002A67F0" w:rsidP="002A67F0">
      <w:pPr>
        <w:wordWrap w:val="0"/>
      </w:pPr>
    </w:p>
    <w:p w:rsidR="002A67F0" w:rsidRDefault="002A67F0" w:rsidP="002A67F0">
      <w:pPr>
        <w:wordWrap w:val="0"/>
      </w:pPr>
      <w:proofErr w:type="gramStart"/>
      <w:r>
        <w:t>int</w:t>
      </w:r>
      <w:proofErr w:type="gramEnd"/>
      <w:r>
        <w:t xml:space="preserve"> is_owner(int owner, struct svc_req *req);</w:t>
      </w:r>
    </w:p>
    <w:p w:rsidR="002A67F0" w:rsidRDefault="002A67F0" w:rsidP="002A67F0">
      <w:pPr>
        <w:wordWrap w:val="0"/>
      </w:pPr>
      <w:proofErr w:type="gramStart"/>
      <w:r>
        <w:t>int</w:t>
      </w:r>
      <w:proofErr w:type="gramEnd"/>
      <w:r>
        <w:t xml:space="preserve"> has_group(int group, 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</w:p>
    <w:p w:rsidR="002A67F0" w:rsidRDefault="002A67F0" w:rsidP="007908C1">
      <w:pPr>
        <w:pStyle w:val="2"/>
        <w:numPr>
          <w:ilvl w:val="1"/>
          <w:numId w:val="1"/>
        </w:numPr>
      </w:pPr>
      <w:proofErr w:type="gramStart"/>
      <w:r>
        <w:t>void</w:t>
      </w:r>
      <w:proofErr w:type="gramEnd"/>
      <w:r>
        <w:t xml:space="preserve"> switch_to_root();</w:t>
      </w:r>
    </w:p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使用说明</w:t>
      </w:r>
    </w:p>
    <w:p w:rsidR="007908C1" w:rsidRDefault="007908C1" w:rsidP="007908C1">
      <w:r>
        <w:rPr>
          <w:rFonts w:hint="eastAsia"/>
        </w:rPr>
        <w:t>转为</w:t>
      </w:r>
      <w:r>
        <w:t>root</w:t>
      </w:r>
      <w:r>
        <w:rPr>
          <w:rFonts w:hint="eastAsia"/>
        </w:rPr>
        <w:t>用户</w:t>
      </w:r>
      <w:r>
        <w:t>权限</w:t>
      </w:r>
    </w:p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核心</w:t>
      </w:r>
      <w:r>
        <w:t>代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908C1" w:rsidTr="007908C1">
        <w:tc>
          <w:tcPr>
            <w:tcW w:w="8296" w:type="dxa"/>
          </w:tcPr>
          <w:p w:rsidR="004B2AB6" w:rsidRDefault="004B2AB6" w:rsidP="007908C1">
            <w:r>
              <w:t>…</w:t>
            </w:r>
            <w:r w:rsidR="007908C1">
              <w:t xml:space="preserve">    </w:t>
            </w:r>
          </w:p>
          <w:p w:rsidR="007908C1" w:rsidRDefault="007908C1" w:rsidP="007908C1">
            <w:r>
              <w:t>backend_setegid(0);</w:t>
            </w:r>
          </w:p>
          <w:p w:rsidR="007908C1" w:rsidRDefault="007908C1" w:rsidP="007908C1">
            <w:r>
              <w:t>backend_seteuid(0);</w:t>
            </w:r>
          </w:p>
          <w:p w:rsidR="004B2AB6" w:rsidRDefault="004B2AB6" w:rsidP="007908C1">
            <w:r>
              <w:t>…</w:t>
            </w:r>
          </w:p>
        </w:tc>
      </w:tr>
    </w:tbl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代码</w:t>
      </w:r>
      <w:r>
        <w:t>重构</w:t>
      </w:r>
    </w:p>
    <w:p w:rsidR="007908C1" w:rsidRDefault="007908C1" w:rsidP="007908C1">
      <w:r>
        <w:rPr>
          <w:rFonts w:hint="eastAsia"/>
        </w:rPr>
        <w:t>不需重构</w:t>
      </w:r>
    </w:p>
    <w:p w:rsidR="007908C1" w:rsidRPr="007908C1" w:rsidRDefault="007908C1" w:rsidP="007908C1"/>
    <w:p w:rsidR="002A67F0" w:rsidRDefault="002A67F0" w:rsidP="002A67F0">
      <w:pPr>
        <w:wordWrap w:val="0"/>
      </w:pPr>
      <w:proofErr w:type="gramStart"/>
      <w:r>
        <w:t>void</w:t>
      </w:r>
      <w:proofErr w:type="gramEnd"/>
      <w:r>
        <w:t xml:space="preserve"> switch_user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proofErr w:type="gramStart"/>
      <w:r>
        <w:t>void</w:t>
      </w:r>
      <w:proofErr w:type="gramEnd"/>
      <w:r>
        <w:t xml:space="preserve"> read_executable(struct svc_req *req, backend_statstruct buf);</w:t>
      </w:r>
    </w:p>
    <w:p w:rsidR="002A67F0" w:rsidRDefault="002A67F0" w:rsidP="002A67F0">
      <w:pPr>
        <w:wordWrap w:val="0"/>
      </w:pPr>
      <w:proofErr w:type="gramStart"/>
      <w:r>
        <w:t>void</w:t>
      </w:r>
      <w:proofErr w:type="gramEnd"/>
      <w:r>
        <w:t xml:space="preserve"> read_by_owner(struct svc_req *req, backend_statstruct buf);</w:t>
      </w:r>
    </w:p>
    <w:p w:rsidR="002A67F0" w:rsidRDefault="002A67F0" w:rsidP="002A67F0">
      <w:pPr>
        <w:wordWrap w:val="0"/>
      </w:pPr>
      <w:proofErr w:type="gramStart"/>
      <w:r>
        <w:lastRenderedPageBreak/>
        <w:t>void</w:t>
      </w:r>
      <w:proofErr w:type="gramEnd"/>
      <w:r>
        <w:t xml:space="preserve"> write_by_owner(struct svc_req *req, backend_statstruct buf);</w:t>
      </w:r>
    </w:p>
    <w:p w:rsidR="002A67F0" w:rsidRDefault="002A67F0" w:rsidP="002A67F0">
      <w:pPr>
        <w:wordWrap w:val="0"/>
      </w:pPr>
    </w:p>
    <w:p w:rsidR="002A67F0" w:rsidRDefault="002A67F0" w:rsidP="002A67F0">
      <w:pPr>
        <w:pStyle w:val="2"/>
        <w:numPr>
          <w:ilvl w:val="1"/>
          <w:numId w:val="1"/>
        </w:numPr>
      </w:pPr>
      <w:bookmarkStart w:id="160" w:name="_Toc366092654"/>
      <w:proofErr w:type="gramStart"/>
      <w:r>
        <w:t>void</w:t>
      </w:r>
      <w:proofErr w:type="gramEnd"/>
      <w:r>
        <w:t xml:space="preserve"> get_squash_ids(void);</w:t>
      </w:r>
      <w:bookmarkEnd w:id="160"/>
    </w:p>
    <w:p w:rsidR="002A67F0" w:rsidRPr="002A67F0" w:rsidRDefault="002A67F0" w:rsidP="002A67F0"/>
    <w:p w:rsidR="002A67F0" w:rsidRPr="002A67F0" w:rsidRDefault="002A67F0" w:rsidP="002A67F0">
      <w:pPr>
        <w:wordWrap w:val="0"/>
      </w:pPr>
    </w:p>
    <w:p w:rsidR="007856A8" w:rsidRDefault="007856A8" w:rsidP="000B179F">
      <w:pPr>
        <w:pStyle w:val="1"/>
        <w:numPr>
          <w:ilvl w:val="0"/>
          <w:numId w:val="1"/>
        </w:numPr>
        <w:wordWrap w:val="0"/>
      </w:pPr>
      <w:bookmarkStart w:id="161" w:name="_Toc366092655"/>
      <w:r>
        <w:t>attr.c</w:t>
      </w:r>
      <w:bookmarkEnd w:id="161"/>
    </w:p>
    <w:p w:rsidR="00B0488E" w:rsidRPr="003E3E6D" w:rsidRDefault="007856A8" w:rsidP="00697A87">
      <w:pPr>
        <w:wordWrap w:val="0"/>
      </w:pPr>
      <w:r>
        <w:rPr>
          <w:rFonts w:hint="eastAsia"/>
        </w:rPr>
        <w:t>处理属性相关操作，主要实现函数：</w:t>
      </w:r>
    </w:p>
    <w:p w:rsidR="006F5D5A" w:rsidRDefault="006F5D5A" w:rsidP="006F5D5A">
      <w:pPr>
        <w:pStyle w:val="2"/>
        <w:numPr>
          <w:ilvl w:val="1"/>
          <w:numId w:val="1"/>
        </w:numPr>
      </w:pPr>
      <w:bookmarkStart w:id="162" w:name="_post_op_attr_get_post_cached(struct"/>
      <w:bookmarkStart w:id="163" w:name="_Toc366092656"/>
      <w:bookmarkEnd w:id="162"/>
      <w:r w:rsidRPr="006F5D5A">
        <w:t>post_op_attr</w:t>
      </w:r>
      <w:r>
        <w:t xml:space="preserve"> </w:t>
      </w:r>
      <w:r w:rsidR="000B179F" w:rsidRPr="006F5D5A">
        <w:rPr>
          <w:color w:val="FF0000"/>
        </w:rPr>
        <w:t>get_p</w:t>
      </w:r>
      <w:r w:rsidRPr="006F5D5A">
        <w:rPr>
          <w:color w:val="FF0000"/>
        </w:rPr>
        <w:t>ost_</w:t>
      </w:r>
      <w:proofErr w:type="gramStart"/>
      <w:r w:rsidRPr="006F5D5A">
        <w:rPr>
          <w:color w:val="FF0000"/>
        </w:rPr>
        <w:t>cached</w:t>
      </w:r>
      <w:r>
        <w:t>(</w:t>
      </w:r>
      <w:proofErr w:type="gramEnd"/>
      <w:r>
        <w:t>struct svc_req *req)</w:t>
      </w:r>
      <w:bookmarkEnd w:id="16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5D5A" w:rsidTr="006F5D5A">
        <w:tc>
          <w:tcPr>
            <w:tcW w:w="8296" w:type="dxa"/>
          </w:tcPr>
          <w:p w:rsidR="006F5D5A" w:rsidRDefault="006F5D5A" w:rsidP="006F5D5A">
            <w:r>
              <w:t>…</w:t>
            </w:r>
          </w:p>
          <w:p w:rsidR="006F5D5A" w:rsidRPr="006F5D5A" w:rsidRDefault="006F5D5A" w:rsidP="006F5D5A">
            <w:r w:rsidRPr="006F5D5A">
              <w:t xml:space="preserve">return </w:t>
            </w:r>
            <w:hyperlink w:anchor="_pre_op_attr_get_post_buf(backend_st" w:history="1">
              <w:r w:rsidRPr="00D82544">
                <w:rPr>
                  <w:rStyle w:val="a5"/>
                </w:rPr>
                <w:t>get_post_buf(st_cache, req);</w:t>
              </w:r>
            </w:hyperlink>
          </w:p>
          <w:p w:rsidR="006F5D5A" w:rsidRDefault="006F5D5A" w:rsidP="006F5D5A">
            <w:r>
              <w:t>…</w:t>
            </w:r>
          </w:p>
        </w:tc>
      </w:tr>
    </w:tbl>
    <w:p w:rsidR="006F5D5A" w:rsidRPr="000B179F" w:rsidRDefault="006F5D5A" w:rsidP="006F5D5A">
      <w:pPr>
        <w:wordWrap w:val="0"/>
      </w:pPr>
    </w:p>
    <w:p w:rsidR="006F5D5A" w:rsidRDefault="006F5D5A" w:rsidP="006F5D5A">
      <w:pPr>
        <w:pStyle w:val="2"/>
        <w:numPr>
          <w:ilvl w:val="1"/>
          <w:numId w:val="1"/>
        </w:numPr>
      </w:pPr>
      <w:bookmarkStart w:id="164" w:name="_user.c"/>
      <w:bookmarkStart w:id="165" w:name="_fd_cache.c"/>
      <w:bookmarkStart w:id="166" w:name="_pre_op_attr_get_post_buf(backend_st"/>
      <w:bookmarkStart w:id="167" w:name="_Toc366092657"/>
      <w:bookmarkEnd w:id="164"/>
      <w:bookmarkEnd w:id="165"/>
      <w:bookmarkEnd w:id="166"/>
      <w:r w:rsidRPr="006F5D5A">
        <w:t>pre_op_attr</w:t>
      </w:r>
      <w:r>
        <w:t xml:space="preserve"> </w:t>
      </w:r>
      <w:r w:rsidRPr="00070D19">
        <w:rPr>
          <w:color w:val="FF0000"/>
        </w:rPr>
        <w:t>get_post_</w:t>
      </w:r>
      <w:proofErr w:type="gramStart"/>
      <w:r w:rsidRPr="00070D19">
        <w:rPr>
          <w:color w:val="FF0000"/>
        </w:rPr>
        <w:t>buf</w:t>
      </w:r>
      <w:r>
        <w:t>(</w:t>
      </w:r>
      <w:proofErr w:type="gramEnd"/>
      <w:r>
        <w:t>backend_statstruct buf, struct svc_req *req);</w:t>
      </w:r>
      <w:bookmarkEnd w:id="167"/>
    </w:p>
    <w:p w:rsidR="006F5D5A" w:rsidRDefault="003E3E6D" w:rsidP="003E3E6D">
      <w:pPr>
        <w:pStyle w:val="2"/>
        <w:numPr>
          <w:ilvl w:val="1"/>
          <w:numId w:val="1"/>
        </w:numPr>
      </w:pPr>
      <w:bookmarkStart w:id="168" w:name="_post_op_attr_get_post_stat(const_ch"/>
      <w:bookmarkStart w:id="169" w:name="_Toc366092658"/>
      <w:bookmarkEnd w:id="168"/>
      <w:r w:rsidRPr="003E3E6D">
        <w:t xml:space="preserve">post_op_attr </w:t>
      </w:r>
      <w:r w:rsidRPr="003E3E6D">
        <w:rPr>
          <w:color w:val="FF0000"/>
        </w:rPr>
        <w:t>get_post_</w:t>
      </w:r>
      <w:proofErr w:type="gramStart"/>
      <w:r w:rsidRPr="003E3E6D">
        <w:rPr>
          <w:color w:val="FF0000"/>
        </w:rPr>
        <w:t>stat</w:t>
      </w:r>
      <w:r w:rsidRPr="003E3E6D">
        <w:t>(</w:t>
      </w:r>
      <w:proofErr w:type="gramEnd"/>
      <w:r w:rsidRPr="003E3E6D">
        <w:t>const char *path, struct svc_req * req)</w:t>
      </w:r>
      <w:bookmarkEnd w:id="16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3E3E6D">
        <w:tc>
          <w:tcPr>
            <w:tcW w:w="8296" w:type="dxa"/>
          </w:tcPr>
          <w:p w:rsidR="003E3E6D" w:rsidRDefault="003E3E6D" w:rsidP="003E3E6D">
            <w:r>
              <w:t>…</w:t>
            </w:r>
          </w:p>
          <w:p w:rsidR="003E3E6D" w:rsidRDefault="003E3E6D" w:rsidP="003E3E6D">
            <w:r w:rsidRPr="003E3E6D">
              <w:t>return</w:t>
            </w:r>
            <w:hyperlink w:anchor="_static_post_op_attr_get_post_ll(con" w:history="1">
              <w:r w:rsidRPr="003E3E6D">
                <w:rPr>
                  <w:rStyle w:val="a5"/>
                </w:rPr>
                <w:t xml:space="preserve"> get_post_ll</w:t>
              </w:r>
            </w:hyperlink>
            <w:r w:rsidRPr="003E3E6D">
              <w:t>(path, st_cache.st_dev, st_cache.st_ino, req);</w:t>
            </w:r>
          </w:p>
          <w:p w:rsidR="003E3E6D" w:rsidRDefault="003E3E6D" w:rsidP="003E3E6D">
            <w:r>
              <w:t>…</w:t>
            </w:r>
          </w:p>
        </w:tc>
      </w:tr>
    </w:tbl>
    <w:p w:rsidR="003E3E6D" w:rsidRDefault="003E3E6D" w:rsidP="003E3E6D">
      <w:pPr>
        <w:pStyle w:val="2"/>
        <w:numPr>
          <w:ilvl w:val="1"/>
          <w:numId w:val="1"/>
        </w:numPr>
      </w:pPr>
      <w:bookmarkStart w:id="170" w:name="_static_post_op_attr_get_post_ll(con"/>
      <w:bookmarkStart w:id="171" w:name="_Toc366092659"/>
      <w:bookmarkEnd w:id="170"/>
      <w:proofErr w:type="gramStart"/>
      <w:r>
        <w:lastRenderedPageBreak/>
        <w:t>static</w:t>
      </w:r>
      <w:proofErr w:type="gramEnd"/>
      <w:r>
        <w:t xml:space="preserve"> post_op_attr </w:t>
      </w:r>
      <w:r w:rsidRPr="003E3E6D">
        <w:rPr>
          <w:color w:val="FF0000"/>
        </w:rPr>
        <w:t>get_post_ll</w:t>
      </w:r>
      <w:r>
        <w:t>(const char *path, uint32 dev, uint64 ino,struct svc_req *req)</w:t>
      </w:r>
      <w:bookmarkEnd w:id="171"/>
    </w:p>
    <w:p w:rsidR="00C42FE3" w:rsidRDefault="00C42FE3" w:rsidP="00C42FE3">
      <w:pPr>
        <w:pStyle w:val="1"/>
        <w:numPr>
          <w:ilvl w:val="0"/>
          <w:numId w:val="1"/>
        </w:numPr>
      </w:pPr>
      <w:bookmarkStart w:id="172" w:name="_Toc366092660"/>
      <w:r>
        <w:t>r</w:t>
      </w:r>
      <w:r>
        <w:rPr>
          <w:rFonts w:hint="eastAsia"/>
        </w:rPr>
        <w:t>eaddir.</w:t>
      </w:r>
      <w:r>
        <w:t>c</w:t>
      </w:r>
      <w:bookmarkEnd w:id="172"/>
    </w:p>
    <w:p w:rsidR="003E3E6D" w:rsidRPr="003E3E6D" w:rsidRDefault="00C42FE3" w:rsidP="00C42FE3">
      <w:pPr>
        <w:pStyle w:val="2"/>
        <w:numPr>
          <w:ilvl w:val="1"/>
          <w:numId w:val="1"/>
        </w:numPr>
      </w:pPr>
      <w:bookmarkStart w:id="173" w:name="_READDIR3res_read_dir(const_char"/>
      <w:bookmarkStart w:id="174" w:name="_Toc366092661"/>
      <w:bookmarkEnd w:id="173"/>
      <w:r>
        <w:t xml:space="preserve">READDIR3res </w:t>
      </w:r>
      <w:r w:rsidRPr="00C42FE3">
        <w:rPr>
          <w:color w:val="FF0000"/>
        </w:rPr>
        <w:t>read_</w:t>
      </w:r>
      <w:proofErr w:type="gramStart"/>
      <w:r w:rsidRPr="00C42FE3">
        <w:rPr>
          <w:color w:val="FF0000"/>
        </w:rPr>
        <w:t>dir</w:t>
      </w:r>
      <w:r>
        <w:t>(</w:t>
      </w:r>
      <w:proofErr w:type="gramEnd"/>
      <w:r>
        <w:t>const char *path, cookie3 cookie, cookieverf3 verf, count3 count)</w:t>
      </w:r>
      <w:bookmarkEnd w:id="174"/>
    </w:p>
    <w:p w:rsidR="003E7B86" w:rsidRDefault="003E7B86" w:rsidP="00697A87">
      <w:pPr>
        <w:pStyle w:val="1"/>
        <w:wordWrap w:val="0"/>
      </w:pPr>
      <w:bookmarkStart w:id="175" w:name="_Toc366092662"/>
      <w:r>
        <w:t>safe.c</w:t>
      </w:r>
      <w:bookmarkEnd w:id="175"/>
    </w:p>
    <w:p w:rsidR="003E7B86" w:rsidRDefault="003E7B86" w:rsidP="00697A87">
      <w:pPr>
        <w:wordWrap w:val="0"/>
      </w:pPr>
      <w:r>
        <w:rPr>
          <w:rFonts w:hint="eastAsia"/>
        </w:rPr>
        <w:t>实现文件对象的完整性检测相关操作，主要函数：</w:t>
      </w:r>
    </w:p>
    <w:p w:rsidR="003E7B86" w:rsidRDefault="003E7B86" w:rsidP="00697A87">
      <w:pPr>
        <w:wordWrap w:val="0"/>
      </w:pPr>
      <w:r>
        <w:rPr>
          <w:rFonts w:hint="eastAsia"/>
        </w:rPr>
        <w:t>md5_process( )</w:t>
      </w:r>
      <w:r>
        <w:rPr>
          <w:rFonts w:hint="eastAsia"/>
        </w:rPr>
        <w:t>：利用</w:t>
      </w:r>
      <w:r>
        <w:rPr>
          <w:rFonts w:hint="eastAsia"/>
        </w:rPr>
        <w:t xml:space="preserve"> MD5 </w:t>
      </w:r>
      <w:r>
        <w:rPr>
          <w:rFonts w:hint="eastAsia"/>
        </w:rPr>
        <w:t>算法对文件数据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add( )</w:t>
      </w:r>
      <w:r>
        <w:rPr>
          <w:rFonts w:hint="eastAsia"/>
        </w:rPr>
        <w:t>：保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文件与其对应的数字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equal( )</w:t>
      </w:r>
      <w:r>
        <w:rPr>
          <w:rFonts w:hint="eastAsia"/>
        </w:rPr>
        <w:t>：比较两数字签名是否一致。</w:t>
      </w:r>
    </w:p>
    <w:p w:rsidR="006B603A" w:rsidRDefault="006B603A" w:rsidP="00697A87">
      <w:pPr>
        <w:pStyle w:val="1"/>
        <w:wordWrap w:val="0"/>
      </w:pPr>
      <w:bookmarkStart w:id="176" w:name="_mount.c"/>
      <w:bookmarkStart w:id="177" w:name="_nfs.c"/>
      <w:bookmarkStart w:id="178" w:name="_Toc366092663"/>
      <w:bookmarkEnd w:id="176"/>
      <w:bookmarkEnd w:id="177"/>
      <w:r>
        <w:t>L</w:t>
      </w:r>
      <w:r>
        <w:rPr>
          <w:rFonts w:hint="eastAsia"/>
        </w:rPr>
        <w:t>ocate.c</w:t>
      </w:r>
      <w:bookmarkEnd w:id="178"/>
    </w:p>
    <w:p w:rsidR="006B603A" w:rsidRDefault="006B603A" w:rsidP="00697A87">
      <w:pPr>
        <w:wordWrap w:val="0"/>
      </w:pPr>
      <w:proofErr w:type="gramStart"/>
      <w:r w:rsidRPr="006B603A">
        <w:t>char</w:t>
      </w:r>
      <w:proofErr w:type="gramEnd"/>
      <w:r w:rsidRPr="006B603A">
        <w:t xml:space="preserve"> *locate_file(uint32 dev, uint64 ino);</w:t>
      </w:r>
    </w:p>
    <w:p w:rsidR="00567C46" w:rsidRDefault="00567C46" w:rsidP="0065543B">
      <w:pPr>
        <w:pStyle w:val="1"/>
        <w:numPr>
          <w:ilvl w:val="0"/>
          <w:numId w:val="1"/>
        </w:numPr>
      </w:pPr>
      <w:bookmarkStart w:id="179" w:name="_Toc366092664"/>
      <w:r>
        <w:rPr>
          <w:rFonts w:hint="eastAsia"/>
        </w:rPr>
        <w:t>系统</w:t>
      </w:r>
      <w:r>
        <w:t>调用</w:t>
      </w:r>
      <w:bookmarkEnd w:id="179"/>
    </w:p>
    <w:p w:rsidR="00567C46" w:rsidRDefault="00567C46" w:rsidP="0065543B">
      <w:pPr>
        <w:pStyle w:val="2"/>
      </w:pPr>
      <w:bookmarkStart w:id="180" w:name="_lstat函数_1"/>
      <w:bookmarkStart w:id="181" w:name="_Toc366092665"/>
      <w:bookmarkEnd w:id="180"/>
      <w:r w:rsidRPr="00567C46">
        <w:rPr>
          <w:rFonts w:hint="eastAsia"/>
        </w:rPr>
        <w:t>lstat</w:t>
      </w:r>
      <w:r w:rsidRPr="00567C46">
        <w:rPr>
          <w:rFonts w:hint="eastAsia"/>
        </w:rPr>
        <w:t>函数</w:t>
      </w:r>
      <w:bookmarkEnd w:id="18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函数名</w:t>
            </w:r>
          </w:p>
        </w:tc>
        <w:tc>
          <w:tcPr>
            <w:tcW w:w="7025" w:type="dxa"/>
          </w:tcPr>
          <w:p w:rsidR="00567C46" w:rsidRDefault="00567C46" w:rsidP="000767C9">
            <w:r>
              <w:t>l</w:t>
            </w:r>
            <w:r>
              <w:rPr>
                <w:rFonts w:hint="eastAsia"/>
              </w:rPr>
              <w:t>stat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功能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获取</w:t>
            </w:r>
            <w:r>
              <w:t>一些文件相关信息</w:t>
            </w:r>
          </w:p>
        </w:tc>
      </w:tr>
      <w:tr w:rsidR="00567C46" w:rsidTr="000767C9">
        <w:tc>
          <w:tcPr>
            <w:tcW w:w="1271" w:type="dxa"/>
          </w:tcPr>
          <w:p w:rsidR="00567C46" w:rsidRPr="00567C46" w:rsidRDefault="00567C46" w:rsidP="000767C9">
            <w:r>
              <w:rPr>
                <w:rFonts w:hint="eastAsia"/>
              </w:rPr>
              <w:t>用法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int lstat(const char *path, struct stat *buf)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参数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path</w:t>
            </w:r>
            <w:r>
              <w:rPr>
                <w:rFonts w:hint="eastAsia"/>
              </w:rPr>
              <w:t>：文件路径名。</w:t>
            </w:r>
          </w:p>
          <w:p w:rsidR="00567C46" w:rsidRDefault="00567C46" w:rsidP="000767C9">
            <w:r>
              <w:rPr>
                <w:rFonts w:hint="eastAsia"/>
              </w:rPr>
              <w:t>filedes</w:t>
            </w:r>
            <w:r>
              <w:rPr>
                <w:rFonts w:hint="eastAsia"/>
              </w:rPr>
              <w:t>：文件描述词。</w:t>
            </w:r>
          </w:p>
          <w:p w:rsidR="00567C46" w:rsidRDefault="00567C46" w:rsidP="000767C9">
            <w:r>
              <w:rPr>
                <w:rFonts w:hint="eastAsia"/>
              </w:rPr>
              <w:t>buf</w:t>
            </w:r>
            <w:r>
              <w:rPr>
                <w:rFonts w:hint="eastAsia"/>
              </w:rPr>
              <w:t>：是以下结构体的指针</w:t>
            </w:r>
          </w:p>
          <w:p w:rsidR="00567C46" w:rsidRDefault="00567C46" w:rsidP="000767C9">
            <w:r>
              <w:t>struct stat {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dev; /* </w:t>
            </w:r>
            <w:r>
              <w:rPr>
                <w:rFonts w:hint="eastAsia"/>
              </w:rPr>
              <w:t>文件所在设备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ino_t st_ino; /* </w:t>
            </w:r>
            <w:r>
              <w:rPr>
                <w:rFonts w:hint="eastAsia"/>
              </w:rPr>
              <w:t>文件结点号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mode_t st_mode; /* </w:t>
            </w:r>
            <w:r>
              <w:rPr>
                <w:rFonts w:hint="eastAsia"/>
              </w:rPr>
              <w:t>文件保护模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lastRenderedPageBreak/>
              <w:t xml:space="preserve">nlink_t st_nlink; /* </w:t>
            </w:r>
            <w:r>
              <w:rPr>
                <w:rFonts w:hint="eastAsia"/>
              </w:rPr>
              <w:t>硬连接数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uid_t st_uid; /* </w:t>
            </w:r>
            <w:r>
              <w:rPr>
                <w:rFonts w:hint="eastAsia"/>
              </w:rPr>
              <w:t>文件用户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gid_t st_gid; /* </w:t>
            </w:r>
            <w:r>
              <w:rPr>
                <w:rFonts w:hint="eastAsia"/>
              </w:rPr>
              <w:t>文件用户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rdev; /* </w:t>
            </w:r>
            <w:r>
              <w:rPr>
                <w:rFonts w:hint="eastAsia"/>
              </w:rPr>
              <w:t>文件所表示的特殊设备文件的设备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off_t st_size; /* </w:t>
            </w:r>
            <w:r>
              <w:rPr>
                <w:rFonts w:hint="eastAsia"/>
              </w:rPr>
              <w:t>总大小，字节为单位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size_t st_blksize; /* </w:t>
            </w:r>
            <w:r>
              <w:rPr>
                <w:rFonts w:hint="eastAsia"/>
              </w:rPr>
              <w:t>文件系统的块大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cnt_t st_blocks; /* </w:t>
            </w:r>
            <w:r>
              <w:rPr>
                <w:rFonts w:hint="eastAsia"/>
              </w:rPr>
              <w:t>分配给文件的块的数量，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字节为单元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atime; /* </w:t>
            </w:r>
            <w:r>
              <w:rPr>
                <w:rFonts w:hint="eastAsia"/>
              </w:rPr>
              <w:t>最后访问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mtime; /* </w:t>
            </w:r>
            <w:r>
              <w:rPr>
                <w:rFonts w:hint="eastAsia"/>
              </w:rPr>
              <w:t>最后修改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ctime; /* </w:t>
            </w:r>
            <w:r>
              <w:rPr>
                <w:rFonts w:hint="eastAsia"/>
              </w:rPr>
              <w:t>最后状态改变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r>
              <w:t>}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 w:rsidRPr="00567C46">
              <w:rPr>
                <w:rFonts w:hint="eastAsia"/>
              </w:rPr>
              <w:lastRenderedPageBreak/>
              <w:t>返回说明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成功执行时，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失败返回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rrno</w:t>
            </w:r>
            <w:r>
              <w:rPr>
                <w:rFonts w:hint="eastAsia"/>
              </w:rPr>
              <w:t>被设为以下的某个值</w:t>
            </w:r>
          </w:p>
          <w:p w:rsidR="00567C46" w:rsidRDefault="00567C46" w:rsidP="000767C9">
            <w:r>
              <w:rPr>
                <w:rFonts w:hint="eastAsia"/>
              </w:rPr>
              <w:t>EBADF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文件描述词无效</w:t>
            </w:r>
          </w:p>
          <w:p w:rsidR="00567C46" w:rsidRDefault="00567C46" w:rsidP="000767C9">
            <w:r>
              <w:rPr>
                <w:rFonts w:hint="eastAsia"/>
              </w:rPr>
              <w:t>EFAUL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地址空间不可访问</w:t>
            </w:r>
          </w:p>
          <w:p w:rsidR="00567C46" w:rsidRDefault="00567C46" w:rsidP="000767C9">
            <w:r>
              <w:rPr>
                <w:rFonts w:hint="eastAsia"/>
              </w:rPr>
              <w:t>ELOO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遍历路径时遇到太多的符号连接</w:t>
            </w:r>
          </w:p>
          <w:p w:rsidR="00567C46" w:rsidRDefault="00567C46" w:rsidP="000767C9">
            <w:r>
              <w:rPr>
                <w:rFonts w:hint="eastAsia"/>
              </w:rPr>
              <w:t>ENAMETOOLONG</w:t>
            </w:r>
            <w:r>
              <w:rPr>
                <w:rFonts w:hint="eastAsia"/>
              </w:rPr>
              <w:t>：文件路径名太长</w:t>
            </w:r>
          </w:p>
          <w:p w:rsidR="00567C46" w:rsidRDefault="00567C46" w:rsidP="000767C9">
            <w:r>
              <w:rPr>
                <w:rFonts w:hint="eastAsia"/>
              </w:rPr>
              <w:t>ENOENT</w:t>
            </w:r>
            <w:r>
              <w:rPr>
                <w:rFonts w:hint="eastAsia"/>
              </w:rPr>
              <w:t>：路径名的部分组件不存在，或路径名是空字串</w:t>
            </w:r>
          </w:p>
          <w:p w:rsidR="00567C46" w:rsidRDefault="00567C46" w:rsidP="000767C9">
            <w:r>
              <w:rPr>
                <w:rFonts w:hint="eastAsia"/>
              </w:rPr>
              <w:t>ENOMEM</w:t>
            </w:r>
            <w:r>
              <w:rPr>
                <w:rFonts w:hint="eastAsia"/>
              </w:rPr>
              <w:t>：内存不足</w:t>
            </w:r>
          </w:p>
          <w:p w:rsidR="00567C46" w:rsidRDefault="00567C46" w:rsidP="000767C9">
            <w:r>
              <w:rPr>
                <w:rFonts w:hint="eastAsia"/>
              </w:rPr>
              <w:t>ENOTDIR</w:t>
            </w:r>
            <w:r>
              <w:rPr>
                <w:rFonts w:hint="eastAsia"/>
              </w:rPr>
              <w:t>：路径名的部分组件不是目录</w:t>
            </w:r>
          </w:p>
        </w:tc>
      </w:tr>
    </w:tbl>
    <w:p w:rsidR="00567C46" w:rsidRPr="00567C46" w:rsidRDefault="00567C46" w:rsidP="00567C46"/>
    <w:p w:rsidR="00567C46" w:rsidRPr="00567C46" w:rsidRDefault="00567C46" w:rsidP="00567C46"/>
    <w:sectPr w:rsidR="00567C46" w:rsidRPr="00567C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5861" w:rsidRDefault="006E5861" w:rsidP="0015513C">
      <w:r>
        <w:separator/>
      </w:r>
    </w:p>
  </w:endnote>
  <w:endnote w:type="continuationSeparator" w:id="0">
    <w:p w:rsidR="006E5861" w:rsidRDefault="006E5861" w:rsidP="001551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spac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5861" w:rsidRDefault="006E5861" w:rsidP="0015513C">
      <w:r>
        <w:separator/>
      </w:r>
    </w:p>
  </w:footnote>
  <w:footnote w:type="continuationSeparator" w:id="0">
    <w:p w:rsidR="006E5861" w:rsidRDefault="006E5861" w:rsidP="001551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5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3F10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EA169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7072EA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D237A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8940233"/>
    <w:multiLevelType w:val="multilevel"/>
    <w:tmpl w:val="FA728A2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90535B4"/>
    <w:multiLevelType w:val="hybridMultilevel"/>
    <w:tmpl w:val="6068D3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F270CC2"/>
    <w:multiLevelType w:val="hybridMultilevel"/>
    <w:tmpl w:val="6A9C5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AF10E8"/>
    <w:multiLevelType w:val="hybridMultilevel"/>
    <w:tmpl w:val="9D30BB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65560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BCC0C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14304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6"/>
  </w:num>
  <w:num w:numId="5">
    <w:abstractNumId w:val="8"/>
  </w:num>
  <w:num w:numId="6">
    <w:abstractNumId w:val="7"/>
  </w:num>
  <w:num w:numId="7">
    <w:abstractNumId w:val="0"/>
  </w:num>
  <w:num w:numId="8">
    <w:abstractNumId w:val="11"/>
  </w:num>
  <w:num w:numId="9">
    <w:abstractNumId w:val="1"/>
  </w:num>
  <w:num w:numId="10">
    <w:abstractNumId w:val="9"/>
  </w:num>
  <w:num w:numId="11">
    <w:abstractNumId w:val="4"/>
  </w:num>
  <w:num w:numId="12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hideGrammatical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110E"/>
    <w:rsid w:val="00013B07"/>
    <w:rsid w:val="0002753B"/>
    <w:rsid w:val="000523BC"/>
    <w:rsid w:val="00070D19"/>
    <w:rsid w:val="00075F24"/>
    <w:rsid w:val="000767C9"/>
    <w:rsid w:val="000977DD"/>
    <w:rsid w:val="000B179F"/>
    <w:rsid w:val="000C5170"/>
    <w:rsid w:val="000D2B8D"/>
    <w:rsid w:val="000D4B67"/>
    <w:rsid w:val="00107E30"/>
    <w:rsid w:val="00111E64"/>
    <w:rsid w:val="00145DA6"/>
    <w:rsid w:val="00151152"/>
    <w:rsid w:val="0015513C"/>
    <w:rsid w:val="0017079A"/>
    <w:rsid w:val="00182A9C"/>
    <w:rsid w:val="001832B1"/>
    <w:rsid w:val="00186916"/>
    <w:rsid w:val="001900EB"/>
    <w:rsid w:val="00190A61"/>
    <w:rsid w:val="001A2B5B"/>
    <w:rsid w:val="001A7351"/>
    <w:rsid w:val="001A7F62"/>
    <w:rsid w:val="001D31A2"/>
    <w:rsid w:val="001E3126"/>
    <w:rsid w:val="001F6238"/>
    <w:rsid w:val="0020796D"/>
    <w:rsid w:val="00211DC0"/>
    <w:rsid w:val="00226A82"/>
    <w:rsid w:val="00262EF1"/>
    <w:rsid w:val="00271296"/>
    <w:rsid w:val="00281467"/>
    <w:rsid w:val="002A04DC"/>
    <w:rsid w:val="002A04E8"/>
    <w:rsid w:val="002A67F0"/>
    <w:rsid w:val="002C7731"/>
    <w:rsid w:val="002D43F9"/>
    <w:rsid w:val="002E1F25"/>
    <w:rsid w:val="0030439A"/>
    <w:rsid w:val="00327098"/>
    <w:rsid w:val="00327B3E"/>
    <w:rsid w:val="0033701A"/>
    <w:rsid w:val="00371780"/>
    <w:rsid w:val="0038729A"/>
    <w:rsid w:val="00390911"/>
    <w:rsid w:val="003A7410"/>
    <w:rsid w:val="003A7E81"/>
    <w:rsid w:val="003B0EC0"/>
    <w:rsid w:val="003B6446"/>
    <w:rsid w:val="003D060A"/>
    <w:rsid w:val="003D2AA8"/>
    <w:rsid w:val="003D522C"/>
    <w:rsid w:val="003E3E6D"/>
    <w:rsid w:val="003E7B86"/>
    <w:rsid w:val="003E7FA0"/>
    <w:rsid w:val="00415A37"/>
    <w:rsid w:val="00424A3C"/>
    <w:rsid w:val="004321ED"/>
    <w:rsid w:val="00432EFC"/>
    <w:rsid w:val="00433606"/>
    <w:rsid w:val="00441E63"/>
    <w:rsid w:val="004973FC"/>
    <w:rsid w:val="004A0755"/>
    <w:rsid w:val="004A1021"/>
    <w:rsid w:val="004B161D"/>
    <w:rsid w:val="004B2AB6"/>
    <w:rsid w:val="004C0808"/>
    <w:rsid w:val="004C38B2"/>
    <w:rsid w:val="004C5F3A"/>
    <w:rsid w:val="004D3929"/>
    <w:rsid w:val="004D6177"/>
    <w:rsid w:val="00500768"/>
    <w:rsid w:val="00500ED1"/>
    <w:rsid w:val="00503C41"/>
    <w:rsid w:val="005543BF"/>
    <w:rsid w:val="005560F0"/>
    <w:rsid w:val="00567C46"/>
    <w:rsid w:val="005701B6"/>
    <w:rsid w:val="0057033D"/>
    <w:rsid w:val="00571B3B"/>
    <w:rsid w:val="005767D9"/>
    <w:rsid w:val="00587CD0"/>
    <w:rsid w:val="0059665F"/>
    <w:rsid w:val="005A3BE0"/>
    <w:rsid w:val="005C4178"/>
    <w:rsid w:val="005C570C"/>
    <w:rsid w:val="005D627A"/>
    <w:rsid w:val="005E3384"/>
    <w:rsid w:val="005F79CF"/>
    <w:rsid w:val="00620AFC"/>
    <w:rsid w:val="00624953"/>
    <w:rsid w:val="006471C4"/>
    <w:rsid w:val="00651E87"/>
    <w:rsid w:val="0065543B"/>
    <w:rsid w:val="00662FFB"/>
    <w:rsid w:val="00673DD3"/>
    <w:rsid w:val="00676453"/>
    <w:rsid w:val="00697A87"/>
    <w:rsid w:val="006A0744"/>
    <w:rsid w:val="006B4D23"/>
    <w:rsid w:val="006B603A"/>
    <w:rsid w:val="006D6D34"/>
    <w:rsid w:val="006E2DD7"/>
    <w:rsid w:val="006E5861"/>
    <w:rsid w:val="006F4871"/>
    <w:rsid w:val="006F5D5A"/>
    <w:rsid w:val="006F5F25"/>
    <w:rsid w:val="00707E92"/>
    <w:rsid w:val="00717360"/>
    <w:rsid w:val="0072432E"/>
    <w:rsid w:val="00733321"/>
    <w:rsid w:val="0073394E"/>
    <w:rsid w:val="007704E7"/>
    <w:rsid w:val="007856A8"/>
    <w:rsid w:val="007908C1"/>
    <w:rsid w:val="00797E14"/>
    <w:rsid w:val="00797F8D"/>
    <w:rsid w:val="007A0840"/>
    <w:rsid w:val="007B33D9"/>
    <w:rsid w:val="007B5A7A"/>
    <w:rsid w:val="007B6010"/>
    <w:rsid w:val="007C1CF8"/>
    <w:rsid w:val="007C4EA8"/>
    <w:rsid w:val="007C51A6"/>
    <w:rsid w:val="007C778E"/>
    <w:rsid w:val="007D0989"/>
    <w:rsid w:val="007E07B8"/>
    <w:rsid w:val="007F26CB"/>
    <w:rsid w:val="007F51B2"/>
    <w:rsid w:val="00805966"/>
    <w:rsid w:val="008076BC"/>
    <w:rsid w:val="00827B47"/>
    <w:rsid w:val="00875D6F"/>
    <w:rsid w:val="0089067C"/>
    <w:rsid w:val="008B7B9C"/>
    <w:rsid w:val="008C12C2"/>
    <w:rsid w:val="008D2854"/>
    <w:rsid w:val="008E58F5"/>
    <w:rsid w:val="008F23B9"/>
    <w:rsid w:val="009326EC"/>
    <w:rsid w:val="009353AB"/>
    <w:rsid w:val="00936951"/>
    <w:rsid w:val="00947F18"/>
    <w:rsid w:val="009621C6"/>
    <w:rsid w:val="00977B15"/>
    <w:rsid w:val="0098110E"/>
    <w:rsid w:val="009942DE"/>
    <w:rsid w:val="009A01EA"/>
    <w:rsid w:val="009B4B0A"/>
    <w:rsid w:val="009C71DA"/>
    <w:rsid w:val="009E092E"/>
    <w:rsid w:val="009E38DD"/>
    <w:rsid w:val="009F40E2"/>
    <w:rsid w:val="009F44C5"/>
    <w:rsid w:val="009F6ADF"/>
    <w:rsid w:val="00A2307E"/>
    <w:rsid w:val="00A43EE8"/>
    <w:rsid w:val="00A447E8"/>
    <w:rsid w:val="00A53874"/>
    <w:rsid w:val="00A67F77"/>
    <w:rsid w:val="00A712F1"/>
    <w:rsid w:val="00A83A25"/>
    <w:rsid w:val="00AA1B25"/>
    <w:rsid w:val="00AA1F56"/>
    <w:rsid w:val="00AC0F12"/>
    <w:rsid w:val="00AC1682"/>
    <w:rsid w:val="00AC6255"/>
    <w:rsid w:val="00AD1D11"/>
    <w:rsid w:val="00AD6980"/>
    <w:rsid w:val="00AE1828"/>
    <w:rsid w:val="00AF2361"/>
    <w:rsid w:val="00B0488E"/>
    <w:rsid w:val="00B07F70"/>
    <w:rsid w:val="00B22627"/>
    <w:rsid w:val="00B427E3"/>
    <w:rsid w:val="00B43C9B"/>
    <w:rsid w:val="00B55375"/>
    <w:rsid w:val="00B6035D"/>
    <w:rsid w:val="00B67D2A"/>
    <w:rsid w:val="00BA212B"/>
    <w:rsid w:val="00BA4705"/>
    <w:rsid w:val="00BA5D90"/>
    <w:rsid w:val="00BC446E"/>
    <w:rsid w:val="00BC5D40"/>
    <w:rsid w:val="00BC6860"/>
    <w:rsid w:val="00BC6903"/>
    <w:rsid w:val="00BE4A62"/>
    <w:rsid w:val="00BF7BE3"/>
    <w:rsid w:val="00C07772"/>
    <w:rsid w:val="00C14904"/>
    <w:rsid w:val="00C210BA"/>
    <w:rsid w:val="00C3131C"/>
    <w:rsid w:val="00C37C0E"/>
    <w:rsid w:val="00C42776"/>
    <w:rsid w:val="00C42FE3"/>
    <w:rsid w:val="00C53FA6"/>
    <w:rsid w:val="00C55825"/>
    <w:rsid w:val="00C61593"/>
    <w:rsid w:val="00C74A7C"/>
    <w:rsid w:val="00C7624D"/>
    <w:rsid w:val="00C77579"/>
    <w:rsid w:val="00C77839"/>
    <w:rsid w:val="00C804D3"/>
    <w:rsid w:val="00C91E04"/>
    <w:rsid w:val="00CC1718"/>
    <w:rsid w:val="00CD0B2A"/>
    <w:rsid w:val="00CE2B88"/>
    <w:rsid w:val="00CE78A9"/>
    <w:rsid w:val="00CF5B0C"/>
    <w:rsid w:val="00CF7EDB"/>
    <w:rsid w:val="00D04696"/>
    <w:rsid w:val="00D122BE"/>
    <w:rsid w:val="00D210DD"/>
    <w:rsid w:val="00D227A8"/>
    <w:rsid w:val="00D24D09"/>
    <w:rsid w:val="00D366BD"/>
    <w:rsid w:val="00D66CF9"/>
    <w:rsid w:val="00D77CCA"/>
    <w:rsid w:val="00D82544"/>
    <w:rsid w:val="00D879E3"/>
    <w:rsid w:val="00D96713"/>
    <w:rsid w:val="00DA22D9"/>
    <w:rsid w:val="00DB77BE"/>
    <w:rsid w:val="00DD49B7"/>
    <w:rsid w:val="00DD4C58"/>
    <w:rsid w:val="00DE3DE0"/>
    <w:rsid w:val="00DE4995"/>
    <w:rsid w:val="00DF48F1"/>
    <w:rsid w:val="00E32717"/>
    <w:rsid w:val="00E34A12"/>
    <w:rsid w:val="00E442E4"/>
    <w:rsid w:val="00E5056F"/>
    <w:rsid w:val="00E669D7"/>
    <w:rsid w:val="00E720D0"/>
    <w:rsid w:val="00E773A6"/>
    <w:rsid w:val="00E845F0"/>
    <w:rsid w:val="00E85634"/>
    <w:rsid w:val="00EA732C"/>
    <w:rsid w:val="00EB0E3F"/>
    <w:rsid w:val="00EB1820"/>
    <w:rsid w:val="00EE045B"/>
    <w:rsid w:val="00EF4B21"/>
    <w:rsid w:val="00EF4C0D"/>
    <w:rsid w:val="00F0096F"/>
    <w:rsid w:val="00F06C70"/>
    <w:rsid w:val="00F15A38"/>
    <w:rsid w:val="00F17885"/>
    <w:rsid w:val="00F24C71"/>
    <w:rsid w:val="00F40D62"/>
    <w:rsid w:val="00F46388"/>
    <w:rsid w:val="00F57465"/>
    <w:rsid w:val="00F621D9"/>
    <w:rsid w:val="00F636DD"/>
    <w:rsid w:val="00F73BE3"/>
    <w:rsid w:val="00F73FF0"/>
    <w:rsid w:val="00F74B1D"/>
    <w:rsid w:val="00F74DC4"/>
    <w:rsid w:val="00F81F98"/>
    <w:rsid w:val="00F8639A"/>
    <w:rsid w:val="00FA50B3"/>
    <w:rsid w:val="00FA6DB3"/>
    <w:rsid w:val="00FB0A42"/>
    <w:rsid w:val="00FC734C"/>
    <w:rsid w:val="00FE5C5D"/>
    <w:rsid w:val="00FE6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3B0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78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9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1E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E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E78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092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9E09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11E6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E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7C4EA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38729A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1551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5513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551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5513C"/>
    <w:rPr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D210DD"/>
    <w:rPr>
      <w:color w:val="954F72" w:themeColor="followedHyperlink"/>
      <w:u w:val="single"/>
    </w:rPr>
  </w:style>
  <w:style w:type="paragraph" w:styleId="a9">
    <w:name w:val="Normal Indent"/>
    <w:basedOn w:val="a"/>
    <w:autoRedefine/>
    <w:rsid w:val="001A7351"/>
    <w:pPr>
      <w:spacing w:line="300" w:lineRule="auto"/>
    </w:pPr>
    <w:rPr>
      <w:rFonts w:ascii="Calibri" w:eastAsia="宋体" w:hAnsi="Calibri" w:cs="Times New Roman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7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7033D"/>
  </w:style>
  <w:style w:type="paragraph" w:styleId="20">
    <w:name w:val="toc 2"/>
    <w:basedOn w:val="a"/>
    <w:next w:val="a"/>
    <w:autoRedefine/>
    <w:uiPriority w:val="39"/>
    <w:unhideWhenUsed/>
    <w:rsid w:val="005703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7033D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7033D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57033D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57033D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57033D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57033D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57033D"/>
    <w:pPr>
      <w:ind w:leftChars="1600" w:left="3360"/>
    </w:pPr>
  </w:style>
  <w:style w:type="character" w:customStyle="1" w:styleId="headline-content">
    <w:name w:val="headline-content"/>
    <w:basedOn w:val="a0"/>
    <w:rsid w:val="00707E92"/>
  </w:style>
  <w:style w:type="paragraph" w:styleId="aa">
    <w:name w:val="Balloon Text"/>
    <w:basedOn w:val="a"/>
    <w:link w:val="Char1"/>
    <w:uiPriority w:val="99"/>
    <w:semiHidden/>
    <w:unhideWhenUsed/>
    <w:rsid w:val="001A2B5B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1A2B5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3B0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78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9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1E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E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E78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092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9E09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11E6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E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7C4EA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38729A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1551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5513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551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5513C"/>
    <w:rPr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D210DD"/>
    <w:rPr>
      <w:color w:val="954F72" w:themeColor="followedHyperlink"/>
      <w:u w:val="single"/>
    </w:rPr>
  </w:style>
  <w:style w:type="paragraph" w:styleId="a9">
    <w:name w:val="Normal Indent"/>
    <w:basedOn w:val="a"/>
    <w:autoRedefine/>
    <w:rsid w:val="001A7351"/>
    <w:pPr>
      <w:spacing w:line="300" w:lineRule="auto"/>
    </w:pPr>
    <w:rPr>
      <w:rFonts w:ascii="Calibri" w:eastAsia="宋体" w:hAnsi="Calibri" w:cs="Times New Roman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7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7033D"/>
  </w:style>
  <w:style w:type="paragraph" w:styleId="20">
    <w:name w:val="toc 2"/>
    <w:basedOn w:val="a"/>
    <w:next w:val="a"/>
    <w:autoRedefine/>
    <w:uiPriority w:val="39"/>
    <w:unhideWhenUsed/>
    <w:rsid w:val="005703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7033D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7033D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57033D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57033D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57033D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57033D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57033D"/>
    <w:pPr>
      <w:ind w:leftChars="1600" w:left="3360"/>
    </w:pPr>
  </w:style>
  <w:style w:type="character" w:customStyle="1" w:styleId="headline-content">
    <w:name w:val="headline-content"/>
    <w:basedOn w:val="a0"/>
    <w:rsid w:val="00707E92"/>
  </w:style>
  <w:style w:type="paragraph" w:styleId="aa">
    <w:name w:val="Balloon Text"/>
    <w:basedOn w:val="a"/>
    <w:link w:val="Char1"/>
    <w:uiPriority w:val="99"/>
    <w:semiHidden/>
    <w:unhideWhenUsed/>
    <w:rsid w:val="001A2B5B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1A2B5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33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92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791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8907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209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4150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33130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186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497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8264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96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3695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772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343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520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899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483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73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80720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216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9711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08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909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0837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9190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3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20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9552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945375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5754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06428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97768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0749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479492-2EB5-40D3-99ED-BC4FB26EE3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4</TotalTime>
  <Pages>1</Pages>
  <Words>6399</Words>
  <Characters>36480</Characters>
  <Application>Microsoft Office Word</Application>
  <DocSecurity>0</DocSecurity>
  <Lines>304</Lines>
  <Paragraphs>85</Paragraphs>
  <ScaleCrop>false</ScaleCrop>
  <Company/>
  <LinksUpToDate>false</LinksUpToDate>
  <CharactersWithSpaces>42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L</dc:creator>
  <cp:keywords/>
  <dc:description/>
  <cp:lastModifiedBy>QL</cp:lastModifiedBy>
  <cp:revision>114</cp:revision>
  <dcterms:created xsi:type="dcterms:W3CDTF">2013-08-05T09:06:00Z</dcterms:created>
  <dcterms:modified xsi:type="dcterms:W3CDTF">2013-09-26T09:57:00Z</dcterms:modified>
</cp:coreProperties>
</file>